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Foscari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CC3BE8">
        <w:rPr>
          <w:rFonts w:ascii="Century Gothic" w:hAnsi="Century Gothic"/>
          <w:noProof/>
        </w:rPr>
        <w:t>11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49"/>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r w:rsidRPr="00033E99">
              <w:rPr>
                <w:rFonts w:ascii="Century Gothic" w:hAnsi="Century Gothic"/>
                <w:szCs w:val="24"/>
              </w:rPr>
              <w:t>Barbon Gianluca</w:t>
            </w:r>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De Zotti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16640BE0" w14:textId="77777777" w:rsidR="00110CD6"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r w:rsidR="00110CD6" w:rsidRPr="008D253D">
        <w:rPr>
          <w:noProof/>
        </w:rPr>
        <w:t>1.</w:t>
      </w:r>
      <w:r w:rsidR="00110CD6">
        <w:rPr>
          <w:rFonts w:eastAsiaTheme="minorEastAsia" w:cstheme="minorBidi"/>
          <w:noProof/>
          <w:szCs w:val="24"/>
          <w:lang w:val="it-IT" w:eastAsia="ja-JP" w:bidi="ar-SA"/>
        </w:rPr>
        <w:tab/>
      </w:r>
      <w:r w:rsidR="00110CD6" w:rsidRPr="008D253D">
        <w:rPr>
          <w:noProof/>
        </w:rPr>
        <w:t>Introduction (from project slides)</w:t>
      </w:r>
      <w:r w:rsidR="00110CD6">
        <w:rPr>
          <w:noProof/>
        </w:rPr>
        <w:tab/>
      </w:r>
      <w:r w:rsidR="00110CD6">
        <w:rPr>
          <w:noProof/>
        </w:rPr>
        <w:fldChar w:fldCharType="begin"/>
      </w:r>
      <w:r w:rsidR="00110CD6">
        <w:rPr>
          <w:noProof/>
        </w:rPr>
        <w:instrText xml:space="preserve"> PAGEREF _Toc263756656 \h </w:instrText>
      </w:r>
      <w:r w:rsidR="00110CD6">
        <w:rPr>
          <w:noProof/>
        </w:rPr>
      </w:r>
      <w:r w:rsidR="00110CD6">
        <w:rPr>
          <w:noProof/>
        </w:rPr>
        <w:fldChar w:fldCharType="separate"/>
      </w:r>
      <w:r w:rsidR="00110CD6">
        <w:rPr>
          <w:noProof/>
        </w:rPr>
        <w:t>4</w:t>
      </w:r>
      <w:r w:rsidR="00110CD6">
        <w:rPr>
          <w:noProof/>
        </w:rPr>
        <w:fldChar w:fldCharType="end"/>
      </w:r>
    </w:p>
    <w:p w14:paraId="17284594"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2.</w:t>
      </w:r>
      <w:r>
        <w:rPr>
          <w:rFonts w:eastAsiaTheme="minorEastAsia" w:cstheme="minorBidi"/>
          <w:noProof/>
          <w:szCs w:val="24"/>
          <w:lang w:val="it-IT" w:eastAsia="ja-JP" w:bidi="ar-SA"/>
        </w:rPr>
        <w:tab/>
      </w:r>
      <w:r w:rsidRPr="008D253D">
        <w:rPr>
          <w:noProof/>
        </w:rPr>
        <w:t>Development Environment</w:t>
      </w:r>
      <w:r>
        <w:rPr>
          <w:noProof/>
        </w:rPr>
        <w:tab/>
      </w:r>
      <w:r>
        <w:rPr>
          <w:noProof/>
        </w:rPr>
        <w:fldChar w:fldCharType="begin"/>
      </w:r>
      <w:r>
        <w:rPr>
          <w:noProof/>
        </w:rPr>
        <w:instrText xml:space="preserve"> PAGEREF _Toc263756657 \h </w:instrText>
      </w:r>
      <w:r>
        <w:rPr>
          <w:noProof/>
        </w:rPr>
      </w:r>
      <w:r>
        <w:rPr>
          <w:noProof/>
        </w:rPr>
        <w:fldChar w:fldCharType="separate"/>
      </w:r>
      <w:r>
        <w:rPr>
          <w:noProof/>
        </w:rPr>
        <w:t>6</w:t>
      </w:r>
      <w:r>
        <w:rPr>
          <w:noProof/>
        </w:rPr>
        <w:fldChar w:fldCharType="end"/>
      </w:r>
    </w:p>
    <w:p w14:paraId="7F0207E4"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3756658 \h </w:instrText>
      </w:r>
      <w:r>
        <w:rPr>
          <w:noProof/>
        </w:rPr>
      </w:r>
      <w:r>
        <w:rPr>
          <w:noProof/>
        </w:rPr>
        <w:fldChar w:fldCharType="separate"/>
      </w:r>
      <w:r>
        <w:rPr>
          <w:noProof/>
        </w:rPr>
        <w:t>7</w:t>
      </w:r>
      <w:r>
        <w:rPr>
          <w:noProof/>
        </w:rPr>
        <w:fldChar w:fldCharType="end"/>
      </w:r>
    </w:p>
    <w:p w14:paraId="0BF5C0D3"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3.</w:t>
      </w:r>
      <w:r>
        <w:rPr>
          <w:rFonts w:eastAsiaTheme="minorEastAsia" w:cstheme="minorBidi"/>
          <w:noProof/>
          <w:szCs w:val="24"/>
          <w:lang w:val="it-IT" w:eastAsia="ja-JP" w:bidi="ar-SA"/>
        </w:rPr>
        <w:tab/>
      </w:r>
      <w:r w:rsidRPr="008D253D">
        <w:rPr>
          <w:noProof/>
        </w:rPr>
        <w:t>Implementation</w:t>
      </w:r>
      <w:r>
        <w:rPr>
          <w:noProof/>
        </w:rPr>
        <w:tab/>
      </w:r>
      <w:r>
        <w:rPr>
          <w:noProof/>
        </w:rPr>
        <w:fldChar w:fldCharType="begin"/>
      </w:r>
      <w:r>
        <w:rPr>
          <w:noProof/>
        </w:rPr>
        <w:instrText xml:space="preserve"> PAGEREF _Toc263756659 \h </w:instrText>
      </w:r>
      <w:r>
        <w:rPr>
          <w:noProof/>
        </w:rPr>
      </w:r>
      <w:r>
        <w:rPr>
          <w:noProof/>
        </w:rPr>
        <w:fldChar w:fldCharType="separate"/>
      </w:r>
      <w:r>
        <w:rPr>
          <w:noProof/>
        </w:rPr>
        <w:t>8</w:t>
      </w:r>
      <w:r>
        <w:rPr>
          <w:noProof/>
        </w:rPr>
        <w:fldChar w:fldCharType="end"/>
      </w:r>
    </w:p>
    <w:p w14:paraId="6DF31007"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3756660 \h </w:instrText>
      </w:r>
      <w:r>
        <w:rPr>
          <w:noProof/>
        </w:rPr>
      </w:r>
      <w:r>
        <w:rPr>
          <w:noProof/>
        </w:rPr>
        <w:fldChar w:fldCharType="separate"/>
      </w:r>
      <w:r>
        <w:rPr>
          <w:noProof/>
        </w:rPr>
        <w:t>8</w:t>
      </w:r>
      <w:r>
        <w:rPr>
          <w:noProof/>
        </w:rPr>
        <w:fldChar w:fldCharType="end"/>
      </w:r>
    </w:p>
    <w:p w14:paraId="20BAD149" w14:textId="77777777" w:rsidR="00110CD6" w:rsidRDefault="00110CD6">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3756661 \h </w:instrText>
      </w:r>
      <w:r>
        <w:rPr>
          <w:noProof/>
        </w:rPr>
      </w:r>
      <w:r>
        <w:rPr>
          <w:noProof/>
        </w:rPr>
        <w:fldChar w:fldCharType="separate"/>
      </w:r>
      <w:r>
        <w:rPr>
          <w:noProof/>
        </w:rPr>
        <w:t>8</w:t>
      </w:r>
      <w:r>
        <w:rPr>
          <w:noProof/>
        </w:rPr>
        <w:fldChar w:fldCharType="end"/>
      </w:r>
    </w:p>
    <w:p w14:paraId="39FB90FF" w14:textId="77777777" w:rsidR="00110CD6" w:rsidRDefault="00110CD6">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3756662 \h </w:instrText>
      </w:r>
      <w:r>
        <w:rPr>
          <w:noProof/>
        </w:rPr>
      </w:r>
      <w:r>
        <w:rPr>
          <w:noProof/>
        </w:rPr>
        <w:fldChar w:fldCharType="separate"/>
      </w:r>
      <w:r>
        <w:rPr>
          <w:noProof/>
        </w:rPr>
        <w:t>8</w:t>
      </w:r>
      <w:r>
        <w:rPr>
          <w:noProof/>
        </w:rPr>
        <w:fldChar w:fldCharType="end"/>
      </w:r>
    </w:p>
    <w:p w14:paraId="02F65850" w14:textId="77777777" w:rsidR="00110CD6" w:rsidRPr="005F4949" w:rsidRDefault="00110CD6">
      <w:pPr>
        <w:pStyle w:val="Sommario3"/>
        <w:tabs>
          <w:tab w:val="left" w:pos="1136"/>
          <w:tab w:val="right" w:leader="dot" w:pos="9016"/>
        </w:tabs>
        <w:rPr>
          <w:noProof/>
          <w:sz w:val="24"/>
          <w:szCs w:val="24"/>
          <w:lang w:val="en-US" w:eastAsia="ja-JP"/>
        </w:rPr>
      </w:pPr>
      <w:r>
        <w:rPr>
          <w:noProof/>
        </w:rPr>
        <w:t>3.1.3</w:t>
      </w:r>
      <w:r w:rsidRPr="005F4949">
        <w:rPr>
          <w:noProof/>
          <w:sz w:val="24"/>
          <w:szCs w:val="24"/>
          <w:lang w:val="en-US" w:eastAsia="ja-JP"/>
        </w:rPr>
        <w:tab/>
      </w:r>
      <w:r>
        <w:rPr>
          <w:noProof/>
        </w:rPr>
        <w:t>Header.h: load function ‘heavy’</w:t>
      </w:r>
      <w:r>
        <w:rPr>
          <w:noProof/>
        </w:rPr>
        <w:tab/>
      </w:r>
      <w:r>
        <w:rPr>
          <w:noProof/>
        </w:rPr>
        <w:fldChar w:fldCharType="begin"/>
      </w:r>
      <w:r>
        <w:rPr>
          <w:noProof/>
        </w:rPr>
        <w:instrText xml:space="preserve"> PAGEREF _Toc263756663 \h </w:instrText>
      </w:r>
      <w:r>
        <w:rPr>
          <w:noProof/>
        </w:rPr>
      </w:r>
      <w:r>
        <w:rPr>
          <w:noProof/>
        </w:rPr>
        <w:fldChar w:fldCharType="separate"/>
      </w:r>
      <w:r>
        <w:rPr>
          <w:noProof/>
        </w:rPr>
        <w:t>9</w:t>
      </w:r>
      <w:r>
        <w:rPr>
          <w:noProof/>
        </w:rPr>
        <w:fldChar w:fldCharType="end"/>
      </w:r>
    </w:p>
    <w:p w14:paraId="3FA6A817" w14:textId="77777777" w:rsidR="00110CD6" w:rsidRPr="005F4949" w:rsidRDefault="00110CD6">
      <w:pPr>
        <w:pStyle w:val="Sommario3"/>
        <w:tabs>
          <w:tab w:val="left" w:pos="1136"/>
          <w:tab w:val="right" w:leader="dot" w:pos="9016"/>
        </w:tabs>
        <w:rPr>
          <w:noProof/>
          <w:sz w:val="24"/>
          <w:szCs w:val="24"/>
          <w:lang w:val="en-US" w:eastAsia="ja-JP"/>
        </w:rPr>
      </w:pPr>
      <w:r>
        <w:rPr>
          <w:noProof/>
        </w:rPr>
        <w:t>3.1.4</w:t>
      </w:r>
      <w:r w:rsidRPr="005F4949">
        <w:rPr>
          <w:noProof/>
          <w:sz w:val="24"/>
          <w:szCs w:val="24"/>
          <w:lang w:val="en-US" w:eastAsia="ja-JP"/>
        </w:rPr>
        <w:tab/>
      </w:r>
      <w:r>
        <w:rPr>
          <w:noProof/>
        </w:rPr>
        <w:t>InOut.h</w:t>
      </w:r>
      <w:r>
        <w:rPr>
          <w:noProof/>
        </w:rPr>
        <w:tab/>
      </w:r>
      <w:r>
        <w:rPr>
          <w:noProof/>
        </w:rPr>
        <w:fldChar w:fldCharType="begin"/>
      </w:r>
      <w:r>
        <w:rPr>
          <w:noProof/>
        </w:rPr>
        <w:instrText xml:space="preserve"> PAGEREF _Toc263756664 \h </w:instrText>
      </w:r>
      <w:r>
        <w:rPr>
          <w:noProof/>
        </w:rPr>
      </w:r>
      <w:r>
        <w:rPr>
          <w:noProof/>
        </w:rPr>
        <w:fldChar w:fldCharType="separate"/>
      </w:r>
      <w:r>
        <w:rPr>
          <w:noProof/>
        </w:rPr>
        <w:t>9</w:t>
      </w:r>
      <w:r>
        <w:rPr>
          <w:noProof/>
        </w:rPr>
        <w:fldChar w:fldCharType="end"/>
      </w:r>
    </w:p>
    <w:p w14:paraId="778B4894"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2</w:t>
      </w:r>
      <w:r w:rsidRPr="005F4949">
        <w:rPr>
          <w:rFonts w:eastAsiaTheme="minorEastAsia" w:cstheme="minorBidi"/>
          <w:noProof/>
          <w:szCs w:val="24"/>
          <w:lang w:val="en-US" w:eastAsia="ja-JP" w:bidi="ar-SA"/>
        </w:rPr>
        <w:tab/>
      </w:r>
      <w:r>
        <w:rPr>
          <w:noProof/>
        </w:rPr>
        <w:t>Common Operations, Behaviours, Data Structures</w:t>
      </w:r>
      <w:r>
        <w:rPr>
          <w:noProof/>
        </w:rPr>
        <w:tab/>
      </w:r>
      <w:r>
        <w:rPr>
          <w:noProof/>
        </w:rPr>
        <w:fldChar w:fldCharType="begin"/>
      </w:r>
      <w:r>
        <w:rPr>
          <w:noProof/>
        </w:rPr>
        <w:instrText xml:space="preserve"> PAGEREF _Toc263756665 \h </w:instrText>
      </w:r>
      <w:r>
        <w:rPr>
          <w:noProof/>
        </w:rPr>
      </w:r>
      <w:r>
        <w:rPr>
          <w:noProof/>
        </w:rPr>
        <w:fldChar w:fldCharType="separate"/>
      </w:r>
      <w:r>
        <w:rPr>
          <w:noProof/>
        </w:rPr>
        <w:t>9</w:t>
      </w:r>
      <w:r>
        <w:rPr>
          <w:noProof/>
        </w:rPr>
        <w:fldChar w:fldCharType="end"/>
      </w:r>
    </w:p>
    <w:p w14:paraId="356C5EE3" w14:textId="77777777" w:rsidR="00110CD6" w:rsidRPr="005F4949" w:rsidRDefault="00110CD6">
      <w:pPr>
        <w:pStyle w:val="Sommario3"/>
        <w:tabs>
          <w:tab w:val="left" w:pos="1136"/>
          <w:tab w:val="right" w:leader="dot" w:pos="9016"/>
        </w:tabs>
        <w:rPr>
          <w:noProof/>
          <w:sz w:val="24"/>
          <w:szCs w:val="24"/>
          <w:lang w:val="en-US" w:eastAsia="ja-JP"/>
        </w:rPr>
      </w:pPr>
      <w:r>
        <w:rPr>
          <w:noProof/>
        </w:rPr>
        <w:t>3.2.1</w:t>
      </w:r>
      <w:r w:rsidRPr="005F4949">
        <w:rPr>
          <w:noProof/>
          <w:sz w:val="24"/>
          <w:szCs w:val="24"/>
          <w:lang w:val="en-US" w:eastAsia="ja-JP"/>
        </w:rPr>
        <w:tab/>
      </w:r>
      <w:r>
        <w:rPr>
          <w:noProof/>
        </w:rPr>
        <w:t>Launch parameters</w:t>
      </w:r>
      <w:r>
        <w:rPr>
          <w:noProof/>
        </w:rPr>
        <w:tab/>
      </w:r>
      <w:r>
        <w:rPr>
          <w:noProof/>
        </w:rPr>
        <w:fldChar w:fldCharType="begin"/>
      </w:r>
      <w:r>
        <w:rPr>
          <w:noProof/>
        </w:rPr>
        <w:instrText xml:space="preserve"> PAGEREF _Toc263756666 \h </w:instrText>
      </w:r>
      <w:r>
        <w:rPr>
          <w:noProof/>
        </w:rPr>
      </w:r>
      <w:r>
        <w:rPr>
          <w:noProof/>
        </w:rPr>
        <w:fldChar w:fldCharType="separate"/>
      </w:r>
      <w:r>
        <w:rPr>
          <w:noProof/>
        </w:rPr>
        <w:t>9</w:t>
      </w:r>
      <w:r>
        <w:rPr>
          <w:noProof/>
        </w:rPr>
        <w:fldChar w:fldCharType="end"/>
      </w:r>
    </w:p>
    <w:p w14:paraId="1980ED87" w14:textId="77777777" w:rsidR="00110CD6" w:rsidRPr="005F4949" w:rsidRDefault="00110CD6">
      <w:pPr>
        <w:pStyle w:val="Sommario3"/>
        <w:tabs>
          <w:tab w:val="left" w:pos="1136"/>
          <w:tab w:val="right" w:leader="dot" w:pos="9016"/>
        </w:tabs>
        <w:rPr>
          <w:noProof/>
          <w:sz w:val="24"/>
          <w:szCs w:val="24"/>
          <w:lang w:val="en-US" w:eastAsia="ja-JP"/>
        </w:rPr>
      </w:pPr>
      <w:r>
        <w:rPr>
          <w:noProof/>
        </w:rPr>
        <w:t>3.2.2</w:t>
      </w:r>
      <w:r w:rsidRPr="005F4949">
        <w:rPr>
          <w:noProof/>
          <w:sz w:val="24"/>
          <w:szCs w:val="24"/>
          <w:lang w:val="en-US" w:eastAsia="ja-JP"/>
        </w:rPr>
        <w:tab/>
      </w:r>
      <w:r>
        <w:rPr>
          <w:noProof/>
        </w:rPr>
        <w:t>Input / output</w:t>
      </w:r>
      <w:r>
        <w:rPr>
          <w:noProof/>
        </w:rPr>
        <w:tab/>
      </w:r>
      <w:r>
        <w:rPr>
          <w:noProof/>
        </w:rPr>
        <w:fldChar w:fldCharType="begin"/>
      </w:r>
      <w:r>
        <w:rPr>
          <w:noProof/>
        </w:rPr>
        <w:instrText xml:space="preserve"> PAGEREF _Toc263756667 \h </w:instrText>
      </w:r>
      <w:r>
        <w:rPr>
          <w:noProof/>
        </w:rPr>
      </w:r>
      <w:r>
        <w:rPr>
          <w:noProof/>
        </w:rPr>
        <w:fldChar w:fldCharType="separate"/>
      </w:r>
      <w:r>
        <w:rPr>
          <w:noProof/>
        </w:rPr>
        <w:t>10</w:t>
      </w:r>
      <w:r>
        <w:rPr>
          <w:noProof/>
        </w:rPr>
        <w:fldChar w:fldCharType="end"/>
      </w:r>
    </w:p>
    <w:p w14:paraId="02251D54" w14:textId="77777777" w:rsidR="00110CD6" w:rsidRPr="005F4949" w:rsidRDefault="00110CD6">
      <w:pPr>
        <w:pStyle w:val="Sommario3"/>
        <w:tabs>
          <w:tab w:val="left" w:pos="1136"/>
          <w:tab w:val="right" w:leader="dot" w:pos="9016"/>
        </w:tabs>
        <w:rPr>
          <w:noProof/>
          <w:sz w:val="24"/>
          <w:szCs w:val="24"/>
          <w:lang w:val="en-US" w:eastAsia="ja-JP"/>
        </w:rPr>
      </w:pPr>
      <w:r>
        <w:rPr>
          <w:noProof/>
        </w:rPr>
        <w:t>3.2.3</w:t>
      </w:r>
      <w:r w:rsidRPr="005F4949">
        <w:rPr>
          <w:noProof/>
          <w:sz w:val="24"/>
          <w:szCs w:val="24"/>
          <w:lang w:val="en-US" w:eastAsia="ja-JP"/>
        </w:rPr>
        <w:tab/>
      </w:r>
      <w:r>
        <w:rPr>
          <w:noProof/>
        </w:rPr>
        <w:t>CSV file</w:t>
      </w:r>
      <w:r>
        <w:rPr>
          <w:noProof/>
        </w:rPr>
        <w:tab/>
      </w:r>
      <w:r>
        <w:rPr>
          <w:noProof/>
        </w:rPr>
        <w:fldChar w:fldCharType="begin"/>
      </w:r>
      <w:r>
        <w:rPr>
          <w:noProof/>
        </w:rPr>
        <w:instrText xml:space="preserve"> PAGEREF _Toc263756668 \h </w:instrText>
      </w:r>
      <w:r>
        <w:rPr>
          <w:noProof/>
        </w:rPr>
      </w:r>
      <w:r>
        <w:rPr>
          <w:noProof/>
        </w:rPr>
        <w:fldChar w:fldCharType="separate"/>
      </w:r>
      <w:r>
        <w:rPr>
          <w:noProof/>
        </w:rPr>
        <w:t>10</w:t>
      </w:r>
      <w:r>
        <w:rPr>
          <w:noProof/>
        </w:rPr>
        <w:fldChar w:fldCharType="end"/>
      </w:r>
    </w:p>
    <w:p w14:paraId="64E2C55A" w14:textId="77777777" w:rsidR="00110CD6" w:rsidRPr="005F4949" w:rsidRDefault="00110CD6">
      <w:pPr>
        <w:pStyle w:val="Sommario3"/>
        <w:tabs>
          <w:tab w:val="left" w:pos="1136"/>
          <w:tab w:val="right" w:leader="dot" w:pos="9016"/>
        </w:tabs>
        <w:rPr>
          <w:noProof/>
          <w:sz w:val="24"/>
          <w:szCs w:val="24"/>
          <w:lang w:val="en-US" w:eastAsia="ja-JP"/>
        </w:rPr>
      </w:pPr>
      <w:r>
        <w:rPr>
          <w:noProof/>
        </w:rPr>
        <w:t>3.2.4</w:t>
      </w:r>
      <w:r w:rsidRPr="005F4949">
        <w:rPr>
          <w:noProof/>
          <w:sz w:val="24"/>
          <w:szCs w:val="24"/>
          <w:lang w:val="en-US" w:eastAsia="ja-JP"/>
        </w:rPr>
        <w:tab/>
      </w:r>
      <w:r>
        <w:rPr>
          <w:noProof/>
        </w:rPr>
        <w:t>Data Structures</w:t>
      </w:r>
      <w:r>
        <w:rPr>
          <w:noProof/>
        </w:rPr>
        <w:tab/>
      </w:r>
      <w:r>
        <w:rPr>
          <w:noProof/>
        </w:rPr>
        <w:fldChar w:fldCharType="begin"/>
      </w:r>
      <w:r>
        <w:rPr>
          <w:noProof/>
        </w:rPr>
        <w:instrText xml:space="preserve"> PAGEREF _Toc263756669 \h </w:instrText>
      </w:r>
      <w:r>
        <w:rPr>
          <w:noProof/>
        </w:rPr>
      </w:r>
      <w:r>
        <w:rPr>
          <w:noProof/>
        </w:rPr>
        <w:fldChar w:fldCharType="separate"/>
      </w:r>
      <w:r>
        <w:rPr>
          <w:noProof/>
        </w:rPr>
        <w:t>11</w:t>
      </w:r>
      <w:r>
        <w:rPr>
          <w:noProof/>
        </w:rPr>
        <w:fldChar w:fldCharType="end"/>
      </w:r>
    </w:p>
    <w:p w14:paraId="6ABA037C" w14:textId="77777777" w:rsidR="00110CD6" w:rsidRPr="005F4949" w:rsidRDefault="00110CD6">
      <w:pPr>
        <w:pStyle w:val="Sommario3"/>
        <w:tabs>
          <w:tab w:val="left" w:pos="1136"/>
          <w:tab w:val="right" w:leader="dot" w:pos="9016"/>
        </w:tabs>
        <w:rPr>
          <w:noProof/>
          <w:sz w:val="24"/>
          <w:szCs w:val="24"/>
          <w:lang w:val="en-US" w:eastAsia="ja-JP"/>
        </w:rPr>
      </w:pPr>
      <w:r>
        <w:rPr>
          <w:noProof/>
        </w:rPr>
        <w:t>3.2.5</w:t>
      </w:r>
      <w:r w:rsidRPr="005F4949">
        <w:rPr>
          <w:noProof/>
          <w:sz w:val="24"/>
          <w:szCs w:val="24"/>
          <w:lang w:val="en-US" w:eastAsia="ja-JP"/>
        </w:rPr>
        <w:tab/>
      </w:r>
      <w:r>
        <w:rPr>
          <w:noProof/>
        </w:rPr>
        <w:t>Free functions</w:t>
      </w:r>
      <w:r>
        <w:rPr>
          <w:noProof/>
        </w:rPr>
        <w:tab/>
      </w:r>
      <w:r>
        <w:rPr>
          <w:noProof/>
        </w:rPr>
        <w:fldChar w:fldCharType="begin"/>
      </w:r>
      <w:r>
        <w:rPr>
          <w:noProof/>
        </w:rPr>
        <w:instrText xml:space="preserve"> PAGEREF _Toc263756670 \h </w:instrText>
      </w:r>
      <w:r>
        <w:rPr>
          <w:noProof/>
        </w:rPr>
      </w:r>
      <w:r>
        <w:rPr>
          <w:noProof/>
        </w:rPr>
        <w:fldChar w:fldCharType="separate"/>
      </w:r>
      <w:r>
        <w:rPr>
          <w:noProof/>
        </w:rPr>
        <w:t>11</w:t>
      </w:r>
      <w:r>
        <w:rPr>
          <w:noProof/>
        </w:rPr>
        <w:fldChar w:fldCharType="end"/>
      </w:r>
    </w:p>
    <w:p w14:paraId="7D248B34"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3</w:t>
      </w:r>
      <w:r w:rsidRPr="005F4949">
        <w:rPr>
          <w:rFonts w:eastAsiaTheme="minorEastAsia" w:cstheme="minorBidi"/>
          <w:noProof/>
          <w:szCs w:val="24"/>
          <w:lang w:val="en-US" w:eastAsia="ja-JP" w:bidi="ar-SA"/>
        </w:rPr>
        <w:tab/>
      </w:r>
      <w:r>
        <w:rPr>
          <w:noProof/>
        </w:rPr>
        <w:t>Cannon Algorithm</w:t>
      </w:r>
      <w:r>
        <w:rPr>
          <w:noProof/>
        </w:rPr>
        <w:tab/>
      </w:r>
      <w:r>
        <w:rPr>
          <w:noProof/>
        </w:rPr>
        <w:fldChar w:fldCharType="begin"/>
      </w:r>
      <w:r>
        <w:rPr>
          <w:noProof/>
        </w:rPr>
        <w:instrText xml:space="preserve"> PAGEREF _Toc263756671 \h </w:instrText>
      </w:r>
      <w:r>
        <w:rPr>
          <w:noProof/>
        </w:rPr>
      </w:r>
      <w:r>
        <w:rPr>
          <w:noProof/>
        </w:rPr>
        <w:fldChar w:fldCharType="separate"/>
      </w:r>
      <w:r>
        <w:rPr>
          <w:noProof/>
        </w:rPr>
        <w:t>11</w:t>
      </w:r>
      <w:r>
        <w:rPr>
          <w:noProof/>
        </w:rPr>
        <w:fldChar w:fldCharType="end"/>
      </w:r>
    </w:p>
    <w:p w14:paraId="7DFD3DF3" w14:textId="77777777" w:rsidR="00110CD6" w:rsidRPr="005F4949" w:rsidRDefault="00110CD6">
      <w:pPr>
        <w:pStyle w:val="Sommario3"/>
        <w:tabs>
          <w:tab w:val="left" w:pos="1136"/>
          <w:tab w:val="right" w:leader="dot" w:pos="9016"/>
        </w:tabs>
        <w:rPr>
          <w:noProof/>
          <w:sz w:val="24"/>
          <w:szCs w:val="24"/>
          <w:lang w:val="en-US" w:eastAsia="ja-JP"/>
        </w:rPr>
      </w:pPr>
      <w:r>
        <w:rPr>
          <w:noProof/>
        </w:rPr>
        <w:t>3.3.1</w:t>
      </w:r>
      <w:r w:rsidRPr="005F4949">
        <w:rPr>
          <w:noProof/>
          <w:sz w:val="24"/>
          <w:szCs w:val="24"/>
          <w:lang w:val="en-US" w:eastAsia="ja-JP"/>
        </w:rPr>
        <w:tab/>
      </w:r>
      <w:r>
        <w:rPr>
          <w:noProof/>
        </w:rPr>
        <w:t>Matrix division</w:t>
      </w:r>
      <w:r>
        <w:rPr>
          <w:noProof/>
        </w:rPr>
        <w:tab/>
      </w:r>
      <w:r>
        <w:rPr>
          <w:noProof/>
        </w:rPr>
        <w:fldChar w:fldCharType="begin"/>
      </w:r>
      <w:r>
        <w:rPr>
          <w:noProof/>
        </w:rPr>
        <w:instrText xml:space="preserve"> PAGEREF _Toc263756672 \h </w:instrText>
      </w:r>
      <w:r>
        <w:rPr>
          <w:noProof/>
        </w:rPr>
      </w:r>
      <w:r>
        <w:rPr>
          <w:noProof/>
        </w:rPr>
        <w:fldChar w:fldCharType="separate"/>
      </w:r>
      <w:r>
        <w:rPr>
          <w:noProof/>
        </w:rPr>
        <w:t>11</w:t>
      </w:r>
      <w:r>
        <w:rPr>
          <w:noProof/>
        </w:rPr>
        <w:fldChar w:fldCharType="end"/>
      </w:r>
    </w:p>
    <w:p w14:paraId="773EA16A" w14:textId="77777777" w:rsidR="00110CD6" w:rsidRPr="005F4949" w:rsidRDefault="00110CD6">
      <w:pPr>
        <w:pStyle w:val="Sommario3"/>
        <w:tabs>
          <w:tab w:val="left" w:pos="1136"/>
          <w:tab w:val="right" w:leader="dot" w:pos="9016"/>
        </w:tabs>
        <w:rPr>
          <w:noProof/>
          <w:sz w:val="24"/>
          <w:szCs w:val="24"/>
          <w:lang w:val="en-US" w:eastAsia="ja-JP"/>
        </w:rPr>
      </w:pPr>
      <w:r>
        <w:rPr>
          <w:noProof/>
        </w:rPr>
        <w:t>3.3.2</w:t>
      </w:r>
      <w:r w:rsidRPr="005F4949">
        <w:rPr>
          <w:noProof/>
          <w:sz w:val="24"/>
          <w:szCs w:val="24"/>
          <w:lang w:val="en-US" w:eastAsia="ja-JP"/>
        </w:rPr>
        <w:tab/>
      </w:r>
      <w:r>
        <w:rPr>
          <w:noProof/>
        </w:rPr>
        <w:t>Matrix align</w:t>
      </w:r>
      <w:r>
        <w:rPr>
          <w:noProof/>
        </w:rPr>
        <w:tab/>
      </w:r>
      <w:r>
        <w:rPr>
          <w:noProof/>
        </w:rPr>
        <w:fldChar w:fldCharType="begin"/>
      </w:r>
      <w:r>
        <w:rPr>
          <w:noProof/>
        </w:rPr>
        <w:instrText xml:space="preserve"> PAGEREF _Toc263756673 \h </w:instrText>
      </w:r>
      <w:r>
        <w:rPr>
          <w:noProof/>
        </w:rPr>
      </w:r>
      <w:r>
        <w:rPr>
          <w:noProof/>
        </w:rPr>
        <w:fldChar w:fldCharType="separate"/>
      </w:r>
      <w:r>
        <w:rPr>
          <w:noProof/>
        </w:rPr>
        <w:t>12</w:t>
      </w:r>
      <w:r>
        <w:rPr>
          <w:noProof/>
        </w:rPr>
        <w:fldChar w:fldCharType="end"/>
      </w:r>
    </w:p>
    <w:p w14:paraId="38C34F60" w14:textId="77777777" w:rsidR="00110CD6" w:rsidRPr="005F4949" w:rsidRDefault="00110CD6">
      <w:pPr>
        <w:pStyle w:val="Sommario3"/>
        <w:tabs>
          <w:tab w:val="left" w:pos="1136"/>
          <w:tab w:val="right" w:leader="dot" w:pos="9016"/>
        </w:tabs>
        <w:rPr>
          <w:noProof/>
          <w:sz w:val="24"/>
          <w:szCs w:val="24"/>
          <w:lang w:val="en-US" w:eastAsia="ja-JP"/>
        </w:rPr>
      </w:pPr>
      <w:r>
        <w:rPr>
          <w:noProof/>
        </w:rPr>
        <w:t>3.3.3</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74 \h </w:instrText>
      </w:r>
      <w:r>
        <w:rPr>
          <w:noProof/>
        </w:rPr>
      </w:r>
      <w:r>
        <w:rPr>
          <w:noProof/>
        </w:rPr>
        <w:fldChar w:fldCharType="separate"/>
      </w:r>
      <w:r>
        <w:rPr>
          <w:noProof/>
        </w:rPr>
        <w:t>12</w:t>
      </w:r>
      <w:r>
        <w:rPr>
          <w:noProof/>
        </w:rPr>
        <w:fldChar w:fldCharType="end"/>
      </w:r>
    </w:p>
    <w:p w14:paraId="37C8F70F" w14:textId="77777777" w:rsidR="00110CD6" w:rsidRPr="005F4949" w:rsidRDefault="00110CD6">
      <w:pPr>
        <w:pStyle w:val="Sommario3"/>
        <w:tabs>
          <w:tab w:val="left" w:pos="1136"/>
          <w:tab w:val="right" w:leader="dot" w:pos="9016"/>
        </w:tabs>
        <w:rPr>
          <w:noProof/>
          <w:sz w:val="24"/>
          <w:szCs w:val="24"/>
          <w:lang w:val="en-US" w:eastAsia="ja-JP"/>
        </w:rPr>
      </w:pPr>
      <w:r>
        <w:rPr>
          <w:noProof/>
        </w:rPr>
        <w:t>3.3.4</w:t>
      </w:r>
      <w:r w:rsidRPr="005F4949">
        <w:rPr>
          <w:noProof/>
          <w:sz w:val="24"/>
          <w:szCs w:val="24"/>
          <w:lang w:val="en-US" w:eastAsia="ja-JP"/>
        </w:rPr>
        <w:tab/>
      </w:r>
      <w:r>
        <w:rPr>
          <w:noProof/>
        </w:rPr>
        <w:t>Slave process core loop</w:t>
      </w:r>
      <w:r>
        <w:rPr>
          <w:noProof/>
        </w:rPr>
        <w:tab/>
      </w:r>
      <w:r>
        <w:rPr>
          <w:noProof/>
        </w:rPr>
        <w:fldChar w:fldCharType="begin"/>
      </w:r>
      <w:r>
        <w:rPr>
          <w:noProof/>
        </w:rPr>
        <w:instrText xml:space="preserve"> PAGEREF _Toc263756675 \h </w:instrText>
      </w:r>
      <w:r>
        <w:rPr>
          <w:noProof/>
        </w:rPr>
      </w:r>
      <w:r>
        <w:rPr>
          <w:noProof/>
        </w:rPr>
        <w:fldChar w:fldCharType="separate"/>
      </w:r>
      <w:r>
        <w:rPr>
          <w:noProof/>
        </w:rPr>
        <w:t>12</w:t>
      </w:r>
      <w:r>
        <w:rPr>
          <w:noProof/>
        </w:rPr>
        <w:fldChar w:fldCharType="end"/>
      </w:r>
    </w:p>
    <w:p w14:paraId="33BAC47B" w14:textId="77777777" w:rsidR="00110CD6" w:rsidRPr="005F4949" w:rsidRDefault="00110CD6">
      <w:pPr>
        <w:pStyle w:val="Sommario3"/>
        <w:tabs>
          <w:tab w:val="left" w:pos="1136"/>
          <w:tab w:val="right" w:leader="dot" w:pos="9016"/>
        </w:tabs>
        <w:rPr>
          <w:noProof/>
          <w:sz w:val="24"/>
          <w:szCs w:val="24"/>
          <w:lang w:val="en-US" w:eastAsia="ja-JP"/>
        </w:rPr>
      </w:pPr>
      <w:r>
        <w:rPr>
          <w:noProof/>
        </w:rPr>
        <w:t>3.3.5</w:t>
      </w:r>
      <w:r w:rsidRPr="005F4949">
        <w:rPr>
          <w:noProof/>
          <w:sz w:val="24"/>
          <w:szCs w:val="24"/>
          <w:lang w:val="en-US" w:eastAsia="ja-JP"/>
        </w:rPr>
        <w:tab/>
      </w:r>
      <w:r>
        <w:rPr>
          <w:noProof/>
        </w:rPr>
        <w:t>Communication (to master)</w:t>
      </w:r>
      <w:r>
        <w:rPr>
          <w:noProof/>
        </w:rPr>
        <w:tab/>
      </w:r>
      <w:r>
        <w:rPr>
          <w:noProof/>
        </w:rPr>
        <w:fldChar w:fldCharType="begin"/>
      </w:r>
      <w:r>
        <w:rPr>
          <w:noProof/>
        </w:rPr>
        <w:instrText xml:space="preserve"> PAGEREF _Toc263756676 \h </w:instrText>
      </w:r>
      <w:r>
        <w:rPr>
          <w:noProof/>
        </w:rPr>
      </w:r>
      <w:r>
        <w:rPr>
          <w:noProof/>
        </w:rPr>
        <w:fldChar w:fldCharType="separate"/>
      </w:r>
      <w:r>
        <w:rPr>
          <w:noProof/>
        </w:rPr>
        <w:t>14</w:t>
      </w:r>
      <w:r>
        <w:rPr>
          <w:noProof/>
        </w:rPr>
        <w:fldChar w:fldCharType="end"/>
      </w:r>
    </w:p>
    <w:p w14:paraId="1F1067D8" w14:textId="77777777" w:rsidR="00110CD6" w:rsidRPr="005F4949" w:rsidRDefault="00110CD6">
      <w:pPr>
        <w:pStyle w:val="Sommario3"/>
        <w:tabs>
          <w:tab w:val="left" w:pos="1136"/>
          <w:tab w:val="right" w:leader="dot" w:pos="9016"/>
        </w:tabs>
        <w:rPr>
          <w:noProof/>
          <w:sz w:val="24"/>
          <w:szCs w:val="24"/>
          <w:lang w:val="en-US" w:eastAsia="ja-JP"/>
        </w:rPr>
      </w:pPr>
      <w:r>
        <w:rPr>
          <w:noProof/>
        </w:rPr>
        <w:t>3.3.6</w:t>
      </w:r>
      <w:r w:rsidRPr="005F4949">
        <w:rPr>
          <w:noProof/>
          <w:sz w:val="24"/>
          <w:szCs w:val="24"/>
          <w:lang w:val="en-US" w:eastAsia="ja-JP"/>
        </w:rPr>
        <w:tab/>
      </w:r>
      <w:r>
        <w:rPr>
          <w:noProof/>
        </w:rPr>
        <w:t>Result matrix computation</w:t>
      </w:r>
      <w:r>
        <w:rPr>
          <w:noProof/>
        </w:rPr>
        <w:tab/>
      </w:r>
      <w:r>
        <w:rPr>
          <w:noProof/>
        </w:rPr>
        <w:fldChar w:fldCharType="begin"/>
      </w:r>
      <w:r>
        <w:rPr>
          <w:noProof/>
        </w:rPr>
        <w:instrText xml:space="preserve"> PAGEREF _Toc263756677 \h </w:instrText>
      </w:r>
      <w:r>
        <w:rPr>
          <w:noProof/>
        </w:rPr>
      </w:r>
      <w:r>
        <w:rPr>
          <w:noProof/>
        </w:rPr>
        <w:fldChar w:fldCharType="separate"/>
      </w:r>
      <w:r>
        <w:rPr>
          <w:noProof/>
        </w:rPr>
        <w:t>15</w:t>
      </w:r>
      <w:r>
        <w:rPr>
          <w:noProof/>
        </w:rPr>
        <w:fldChar w:fldCharType="end"/>
      </w:r>
    </w:p>
    <w:p w14:paraId="536C960B"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4</w:t>
      </w:r>
      <w:r w:rsidRPr="005F4949">
        <w:rPr>
          <w:rFonts w:eastAsiaTheme="minorEastAsia" w:cstheme="minorBidi"/>
          <w:noProof/>
          <w:szCs w:val="24"/>
          <w:lang w:val="en-US" w:eastAsia="ja-JP" w:bidi="ar-SA"/>
        </w:rPr>
        <w:tab/>
      </w:r>
      <w:r>
        <w:rPr>
          <w:noProof/>
        </w:rPr>
        <w:t>Processor Farm</w:t>
      </w:r>
      <w:r>
        <w:rPr>
          <w:noProof/>
        </w:rPr>
        <w:tab/>
      </w:r>
      <w:r>
        <w:rPr>
          <w:noProof/>
        </w:rPr>
        <w:fldChar w:fldCharType="begin"/>
      </w:r>
      <w:r>
        <w:rPr>
          <w:noProof/>
        </w:rPr>
        <w:instrText xml:space="preserve"> PAGEREF _Toc263756678 \h </w:instrText>
      </w:r>
      <w:r>
        <w:rPr>
          <w:noProof/>
        </w:rPr>
      </w:r>
      <w:r>
        <w:rPr>
          <w:noProof/>
        </w:rPr>
        <w:fldChar w:fldCharType="separate"/>
      </w:r>
      <w:r>
        <w:rPr>
          <w:noProof/>
        </w:rPr>
        <w:t>15</w:t>
      </w:r>
      <w:r>
        <w:rPr>
          <w:noProof/>
        </w:rPr>
        <w:fldChar w:fldCharType="end"/>
      </w:r>
    </w:p>
    <w:p w14:paraId="07C51644" w14:textId="77777777" w:rsidR="00110CD6" w:rsidRPr="005F4949" w:rsidRDefault="00110CD6">
      <w:pPr>
        <w:pStyle w:val="Sommario3"/>
        <w:tabs>
          <w:tab w:val="left" w:pos="1136"/>
          <w:tab w:val="right" w:leader="dot" w:pos="9016"/>
        </w:tabs>
        <w:rPr>
          <w:noProof/>
          <w:sz w:val="24"/>
          <w:szCs w:val="24"/>
          <w:lang w:val="en-US" w:eastAsia="ja-JP"/>
        </w:rPr>
      </w:pPr>
      <w:r>
        <w:rPr>
          <w:noProof/>
        </w:rPr>
        <w:t>3.4.1</w:t>
      </w:r>
      <w:r w:rsidRPr="005F4949">
        <w:rPr>
          <w:noProof/>
          <w:sz w:val="24"/>
          <w:szCs w:val="24"/>
          <w:lang w:val="en-US" w:eastAsia="ja-JP"/>
        </w:rPr>
        <w:tab/>
      </w:r>
      <w:r>
        <w:rPr>
          <w:noProof/>
        </w:rPr>
        <w:t>Communication of B (from master):</w:t>
      </w:r>
      <w:r>
        <w:rPr>
          <w:noProof/>
        </w:rPr>
        <w:tab/>
      </w:r>
      <w:r>
        <w:rPr>
          <w:noProof/>
        </w:rPr>
        <w:fldChar w:fldCharType="begin"/>
      </w:r>
      <w:r>
        <w:rPr>
          <w:noProof/>
        </w:rPr>
        <w:instrText xml:space="preserve"> PAGEREF _Toc263756679 \h </w:instrText>
      </w:r>
      <w:r>
        <w:rPr>
          <w:noProof/>
        </w:rPr>
      </w:r>
      <w:r>
        <w:rPr>
          <w:noProof/>
        </w:rPr>
        <w:fldChar w:fldCharType="separate"/>
      </w:r>
      <w:r>
        <w:rPr>
          <w:noProof/>
        </w:rPr>
        <w:t>15</w:t>
      </w:r>
      <w:r>
        <w:rPr>
          <w:noProof/>
        </w:rPr>
        <w:fldChar w:fldCharType="end"/>
      </w:r>
    </w:p>
    <w:p w14:paraId="2EF3E241" w14:textId="77777777" w:rsidR="00110CD6" w:rsidRPr="005F4949" w:rsidRDefault="00110CD6">
      <w:pPr>
        <w:pStyle w:val="Sommario3"/>
        <w:tabs>
          <w:tab w:val="left" w:pos="1136"/>
          <w:tab w:val="right" w:leader="dot" w:pos="9016"/>
        </w:tabs>
        <w:rPr>
          <w:noProof/>
          <w:sz w:val="24"/>
          <w:szCs w:val="24"/>
          <w:lang w:val="en-US" w:eastAsia="ja-JP"/>
        </w:rPr>
      </w:pPr>
      <w:r>
        <w:rPr>
          <w:noProof/>
        </w:rPr>
        <w:t>3.4.2</w:t>
      </w:r>
      <w:r w:rsidRPr="005F4949">
        <w:rPr>
          <w:noProof/>
          <w:sz w:val="24"/>
          <w:szCs w:val="24"/>
          <w:lang w:val="en-US" w:eastAsia="ja-JP"/>
        </w:rPr>
        <w:tab/>
      </w:r>
      <w:r>
        <w:rPr>
          <w:noProof/>
        </w:rPr>
        <w:t>First communication of A rows (from master):</w:t>
      </w:r>
      <w:r>
        <w:rPr>
          <w:noProof/>
        </w:rPr>
        <w:tab/>
      </w:r>
      <w:r>
        <w:rPr>
          <w:noProof/>
        </w:rPr>
        <w:fldChar w:fldCharType="begin"/>
      </w:r>
      <w:r>
        <w:rPr>
          <w:noProof/>
        </w:rPr>
        <w:instrText xml:space="preserve"> PAGEREF _Toc263756680 \h </w:instrText>
      </w:r>
      <w:r>
        <w:rPr>
          <w:noProof/>
        </w:rPr>
      </w:r>
      <w:r>
        <w:rPr>
          <w:noProof/>
        </w:rPr>
        <w:fldChar w:fldCharType="separate"/>
      </w:r>
      <w:r>
        <w:rPr>
          <w:noProof/>
        </w:rPr>
        <w:t>15</w:t>
      </w:r>
      <w:r>
        <w:rPr>
          <w:noProof/>
        </w:rPr>
        <w:fldChar w:fldCharType="end"/>
      </w:r>
    </w:p>
    <w:p w14:paraId="5D3BB041" w14:textId="77777777" w:rsidR="00110CD6" w:rsidRPr="005F4949" w:rsidRDefault="00110CD6">
      <w:pPr>
        <w:pStyle w:val="Sommario3"/>
        <w:tabs>
          <w:tab w:val="left" w:pos="1136"/>
          <w:tab w:val="right" w:leader="dot" w:pos="9016"/>
        </w:tabs>
        <w:rPr>
          <w:noProof/>
          <w:sz w:val="24"/>
          <w:szCs w:val="24"/>
          <w:lang w:val="en-US" w:eastAsia="ja-JP"/>
        </w:rPr>
      </w:pPr>
      <w:r>
        <w:rPr>
          <w:noProof/>
        </w:rPr>
        <w:t>3.4.3</w:t>
      </w:r>
      <w:r w:rsidRPr="005F4949">
        <w:rPr>
          <w:noProof/>
          <w:sz w:val="24"/>
          <w:szCs w:val="24"/>
          <w:lang w:val="en-US" w:eastAsia="ja-JP"/>
        </w:rPr>
        <w:tab/>
      </w:r>
      <w:r>
        <w:rPr>
          <w:noProof/>
        </w:rPr>
        <w:t>Multiplication and communication loop (slave processes)</w:t>
      </w:r>
      <w:r>
        <w:rPr>
          <w:noProof/>
        </w:rPr>
        <w:tab/>
      </w:r>
      <w:r>
        <w:rPr>
          <w:noProof/>
        </w:rPr>
        <w:fldChar w:fldCharType="begin"/>
      </w:r>
      <w:r>
        <w:rPr>
          <w:noProof/>
        </w:rPr>
        <w:instrText xml:space="preserve"> PAGEREF _Toc263756681 \h </w:instrText>
      </w:r>
      <w:r>
        <w:rPr>
          <w:noProof/>
        </w:rPr>
      </w:r>
      <w:r>
        <w:rPr>
          <w:noProof/>
        </w:rPr>
        <w:fldChar w:fldCharType="separate"/>
      </w:r>
      <w:r>
        <w:rPr>
          <w:noProof/>
        </w:rPr>
        <w:t>16</w:t>
      </w:r>
      <w:r>
        <w:rPr>
          <w:noProof/>
        </w:rPr>
        <w:fldChar w:fldCharType="end"/>
      </w:r>
    </w:p>
    <w:p w14:paraId="55E582E1" w14:textId="77777777" w:rsidR="00110CD6" w:rsidRPr="005F4949" w:rsidRDefault="00110CD6">
      <w:pPr>
        <w:pStyle w:val="Sommario3"/>
        <w:tabs>
          <w:tab w:val="left" w:pos="1136"/>
          <w:tab w:val="right" w:leader="dot" w:pos="9016"/>
        </w:tabs>
        <w:rPr>
          <w:noProof/>
          <w:sz w:val="24"/>
          <w:szCs w:val="24"/>
          <w:lang w:val="en-US" w:eastAsia="ja-JP"/>
        </w:rPr>
      </w:pPr>
      <w:r>
        <w:rPr>
          <w:noProof/>
        </w:rPr>
        <w:t>3.4.4</w:t>
      </w:r>
      <w:r w:rsidRPr="005F4949">
        <w:rPr>
          <w:noProof/>
          <w:sz w:val="24"/>
          <w:szCs w:val="24"/>
          <w:lang w:val="en-US" w:eastAsia="ja-JP"/>
        </w:rPr>
        <w:tab/>
      </w:r>
      <w:r>
        <w:rPr>
          <w:noProof/>
        </w:rPr>
        <w:t>Communication of consecutive A rows and result matrix computation</w:t>
      </w:r>
      <w:r>
        <w:rPr>
          <w:noProof/>
        </w:rPr>
        <w:tab/>
      </w:r>
      <w:r>
        <w:rPr>
          <w:noProof/>
        </w:rPr>
        <w:fldChar w:fldCharType="begin"/>
      </w:r>
      <w:r>
        <w:rPr>
          <w:noProof/>
        </w:rPr>
        <w:instrText xml:space="preserve"> PAGEREF _Toc263756682 \h </w:instrText>
      </w:r>
      <w:r>
        <w:rPr>
          <w:noProof/>
        </w:rPr>
      </w:r>
      <w:r>
        <w:rPr>
          <w:noProof/>
        </w:rPr>
        <w:fldChar w:fldCharType="separate"/>
      </w:r>
      <w:r>
        <w:rPr>
          <w:noProof/>
        </w:rPr>
        <w:t>16</w:t>
      </w:r>
      <w:r>
        <w:rPr>
          <w:noProof/>
        </w:rPr>
        <w:fldChar w:fldCharType="end"/>
      </w:r>
    </w:p>
    <w:p w14:paraId="60DAE6B3"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5</w:t>
      </w:r>
      <w:r w:rsidRPr="005F4949">
        <w:rPr>
          <w:rFonts w:eastAsiaTheme="minorEastAsia" w:cstheme="minorBidi"/>
          <w:noProof/>
          <w:szCs w:val="24"/>
          <w:lang w:val="en-US" w:eastAsia="ja-JP" w:bidi="ar-SA"/>
        </w:rPr>
        <w:tab/>
      </w:r>
      <w:r>
        <w:rPr>
          <w:noProof/>
        </w:rPr>
        <w:t>Matrix Matrix multiplication</w:t>
      </w:r>
      <w:r>
        <w:rPr>
          <w:noProof/>
        </w:rPr>
        <w:tab/>
      </w:r>
      <w:r>
        <w:rPr>
          <w:noProof/>
        </w:rPr>
        <w:fldChar w:fldCharType="begin"/>
      </w:r>
      <w:r>
        <w:rPr>
          <w:noProof/>
        </w:rPr>
        <w:instrText xml:space="preserve"> PAGEREF _Toc263756683 \h </w:instrText>
      </w:r>
      <w:r>
        <w:rPr>
          <w:noProof/>
        </w:rPr>
      </w:r>
      <w:r>
        <w:rPr>
          <w:noProof/>
        </w:rPr>
        <w:fldChar w:fldCharType="separate"/>
      </w:r>
      <w:r>
        <w:rPr>
          <w:noProof/>
        </w:rPr>
        <w:t>17</w:t>
      </w:r>
      <w:r>
        <w:rPr>
          <w:noProof/>
        </w:rPr>
        <w:fldChar w:fldCharType="end"/>
      </w:r>
    </w:p>
    <w:p w14:paraId="48D14F9F" w14:textId="77777777" w:rsidR="00110CD6" w:rsidRPr="005F4949" w:rsidRDefault="00110CD6">
      <w:pPr>
        <w:pStyle w:val="Sommario3"/>
        <w:tabs>
          <w:tab w:val="left" w:pos="1136"/>
          <w:tab w:val="right" w:leader="dot" w:pos="9016"/>
        </w:tabs>
        <w:rPr>
          <w:noProof/>
          <w:sz w:val="24"/>
          <w:szCs w:val="24"/>
          <w:lang w:val="en-US" w:eastAsia="ja-JP"/>
        </w:rPr>
      </w:pPr>
      <w:r>
        <w:rPr>
          <w:noProof/>
        </w:rPr>
        <w:t>3.5.1</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84 \h </w:instrText>
      </w:r>
      <w:r>
        <w:rPr>
          <w:noProof/>
        </w:rPr>
      </w:r>
      <w:r>
        <w:rPr>
          <w:noProof/>
        </w:rPr>
        <w:fldChar w:fldCharType="separate"/>
      </w:r>
      <w:r>
        <w:rPr>
          <w:noProof/>
        </w:rPr>
        <w:t>17</w:t>
      </w:r>
      <w:r>
        <w:rPr>
          <w:noProof/>
        </w:rPr>
        <w:fldChar w:fldCharType="end"/>
      </w:r>
    </w:p>
    <w:p w14:paraId="20E86480" w14:textId="77777777" w:rsidR="00110CD6" w:rsidRPr="005F4949" w:rsidRDefault="00110CD6">
      <w:pPr>
        <w:pStyle w:val="Sommario3"/>
        <w:tabs>
          <w:tab w:val="left" w:pos="1136"/>
          <w:tab w:val="right" w:leader="dot" w:pos="9016"/>
        </w:tabs>
        <w:rPr>
          <w:noProof/>
          <w:sz w:val="24"/>
          <w:szCs w:val="24"/>
          <w:lang w:val="en-US" w:eastAsia="ja-JP"/>
        </w:rPr>
      </w:pPr>
      <w:r>
        <w:rPr>
          <w:noProof/>
        </w:rPr>
        <w:t>3.5.2</w:t>
      </w:r>
      <w:r w:rsidRPr="005F4949">
        <w:rPr>
          <w:noProof/>
          <w:sz w:val="24"/>
          <w:szCs w:val="24"/>
          <w:lang w:val="en-US" w:eastAsia="ja-JP"/>
        </w:rPr>
        <w:tab/>
      </w:r>
      <w:r>
        <w:rPr>
          <w:noProof/>
        </w:rPr>
        <w:t>Communication (among slave processes)</w:t>
      </w:r>
      <w:r>
        <w:rPr>
          <w:noProof/>
        </w:rPr>
        <w:tab/>
      </w:r>
      <w:r>
        <w:rPr>
          <w:noProof/>
        </w:rPr>
        <w:fldChar w:fldCharType="begin"/>
      </w:r>
      <w:r>
        <w:rPr>
          <w:noProof/>
        </w:rPr>
        <w:instrText xml:space="preserve"> PAGEREF _Toc263756685 \h </w:instrText>
      </w:r>
      <w:r>
        <w:rPr>
          <w:noProof/>
        </w:rPr>
      </w:r>
      <w:r>
        <w:rPr>
          <w:noProof/>
        </w:rPr>
        <w:fldChar w:fldCharType="separate"/>
      </w:r>
      <w:r>
        <w:rPr>
          <w:noProof/>
        </w:rPr>
        <w:t>17</w:t>
      </w:r>
      <w:r>
        <w:rPr>
          <w:noProof/>
        </w:rPr>
        <w:fldChar w:fldCharType="end"/>
      </w:r>
    </w:p>
    <w:p w14:paraId="0E643EE5" w14:textId="77777777" w:rsidR="00110CD6" w:rsidRPr="005F4949" w:rsidRDefault="00110CD6">
      <w:pPr>
        <w:pStyle w:val="Sommario3"/>
        <w:tabs>
          <w:tab w:val="left" w:pos="1136"/>
          <w:tab w:val="right" w:leader="dot" w:pos="9016"/>
        </w:tabs>
        <w:rPr>
          <w:noProof/>
          <w:sz w:val="24"/>
          <w:szCs w:val="24"/>
          <w:lang w:val="en-US" w:eastAsia="ja-JP"/>
        </w:rPr>
      </w:pPr>
      <w:r>
        <w:rPr>
          <w:noProof/>
        </w:rPr>
        <w:lastRenderedPageBreak/>
        <w:t>3.5.3</w:t>
      </w:r>
      <w:r w:rsidRPr="005F4949">
        <w:rPr>
          <w:noProof/>
          <w:sz w:val="24"/>
          <w:szCs w:val="24"/>
          <w:lang w:val="en-US" w:eastAsia="ja-JP"/>
        </w:rPr>
        <w:tab/>
      </w:r>
      <w:r>
        <w:rPr>
          <w:noProof/>
        </w:rPr>
        <w:t>Multiplication</w:t>
      </w:r>
      <w:r>
        <w:rPr>
          <w:noProof/>
        </w:rPr>
        <w:tab/>
      </w:r>
      <w:r>
        <w:rPr>
          <w:noProof/>
        </w:rPr>
        <w:fldChar w:fldCharType="begin"/>
      </w:r>
      <w:r>
        <w:rPr>
          <w:noProof/>
        </w:rPr>
        <w:instrText xml:space="preserve"> PAGEREF _Toc263756686 \h </w:instrText>
      </w:r>
      <w:r>
        <w:rPr>
          <w:noProof/>
        </w:rPr>
      </w:r>
      <w:r>
        <w:rPr>
          <w:noProof/>
        </w:rPr>
        <w:fldChar w:fldCharType="separate"/>
      </w:r>
      <w:r>
        <w:rPr>
          <w:noProof/>
        </w:rPr>
        <w:t>18</w:t>
      </w:r>
      <w:r>
        <w:rPr>
          <w:noProof/>
        </w:rPr>
        <w:fldChar w:fldCharType="end"/>
      </w:r>
    </w:p>
    <w:p w14:paraId="36CD9A1A" w14:textId="77777777" w:rsidR="00110CD6" w:rsidRPr="005F4949" w:rsidRDefault="00110CD6">
      <w:pPr>
        <w:pStyle w:val="Sommario3"/>
        <w:tabs>
          <w:tab w:val="left" w:pos="1136"/>
          <w:tab w:val="right" w:leader="dot" w:pos="9016"/>
        </w:tabs>
        <w:rPr>
          <w:noProof/>
          <w:sz w:val="24"/>
          <w:szCs w:val="24"/>
          <w:lang w:val="en-US" w:eastAsia="ja-JP"/>
        </w:rPr>
      </w:pPr>
      <w:r>
        <w:rPr>
          <w:noProof/>
        </w:rPr>
        <w:t>3.5.4</w:t>
      </w:r>
      <w:r w:rsidRPr="005F4949">
        <w:rPr>
          <w:noProof/>
          <w:sz w:val="24"/>
          <w:szCs w:val="24"/>
          <w:lang w:val="en-US" w:eastAsia="ja-JP"/>
        </w:rPr>
        <w:tab/>
      </w:r>
      <w:r>
        <w:rPr>
          <w:noProof/>
        </w:rPr>
        <w:t>Communication (from slave)</w:t>
      </w:r>
      <w:r>
        <w:rPr>
          <w:noProof/>
        </w:rPr>
        <w:tab/>
      </w:r>
      <w:r>
        <w:rPr>
          <w:noProof/>
        </w:rPr>
        <w:fldChar w:fldCharType="begin"/>
      </w:r>
      <w:r>
        <w:rPr>
          <w:noProof/>
        </w:rPr>
        <w:instrText xml:space="preserve"> PAGEREF _Toc263756687 \h </w:instrText>
      </w:r>
      <w:r>
        <w:rPr>
          <w:noProof/>
        </w:rPr>
      </w:r>
      <w:r>
        <w:rPr>
          <w:noProof/>
        </w:rPr>
        <w:fldChar w:fldCharType="separate"/>
      </w:r>
      <w:r>
        <w:rPr>
          <w:noProof/>
        </w:rPr>
        <w:t>19</w:t>
      </w:r>
      <w:r>
        <w:rPr>
          <w:noProof/>
        </w:rPr>
        <w:fldChar w:fldCharType="end"/>
      </w:r>
    </w:p>
    <w:p w14:paraId="089DB928" w14:textId="77777777" w:rsidR="00110CD6" w:rsidRPr="005F4949" w:rsidRDefault="00110CD6">
      <w:pPr>
        <w:pStyle w:val="Sommario3"/>
        <w:tabs>
          <w:tab w:val="left" w:pos="1136"/>
          <w:tab w:val="right" w:leader="dot" w:pos="9016"/>
        </w:tabs>
        <w:rPr>
          <w:noProof/>
          <w:sz w:val="24"/>
          <w:szCs w:val="24"/>
          <w:lang w:val="en-US" w:eastAsia="ja-JP"/>
        </w:rPr>
      </w:pPr>
      <w:r>
        <w:rPr>
          <w:noProof/>
        </w:rPr>
        <w:t>3.5.5</w:t>
      </w:r>
      <w:r w:rsidRPr="005F4949">
        <w:rPr>
          <w:noProof/>
          <w:sz w:val="24"/>
          <w:szCs w:val="24"/>
          <w:lang w:val="en-US" w:eastAsia="ja-JP"/>
        </w:rPr>
        <w:tab/>
      </w:r>
      <w:r>
        <w:rPr>
          <w:noProof/>
        </w:rPr>
        <w:t>Result matrix computation</w:t>
      </w:r>
      <w:r>
        <w:rPr>
          <w:noProof/>
        </w:rPr>
        <w:tab/>
      </w:r>
      <w:r>
        <w:rPr>
          <w:noProof/>
        </w:rPr>
        <w:fldChar w:fldCharType="begin"/>
      </w:r>
      <w:r>
        <w:rPr>
          <w:noProof/>
        </w:rPr>
        <w:instrText xml:space="preserve"> PAGEREF _Toc263756688 \h </w:instrText>
      </w:r>
      <w:r>
        <w:rPr>
          <w:noProof/>
        </w:rPr>
      </w:r>
      <w:r>
        <w:rPr>
          <w:noProof/>
        </w:rPr>
        <w:fldChar w:fldCharType="separate"/>
      </w:r>
      <w:r>
        <w:rPr>
          <w:noProof/>
        </w:rPr>
        <w:t>19</w:t>
      </w:r>
      <w:r>
        <w:rPr>
          <w:noProof/>
        </w:rPr>
        <w:fldChar w:fldCharType="end"/>
      </w:r>
    </w:p>
    <w:p w14:paraId="25D4E19D"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6</w:t>
      </w:r>
      <w:r w:rsidRPr="005F4949">
        <w:rPr>
          <w:rFonts w:eastAsiaTheme="minorEastAsia" w:cstheme="minorBidi"/>
          <w:noProof/>
          <w:szCs w:val="24"/>
          <w:lang w:val="en-US" w:eastAsia="ja-JP" w:bidi="ar-SA"/>
        </w:rPr>
        <w:tab/>
      </w:r>
      <w:r>
        <w:rPr>
          <w:noProof/>
        </w:rPr>
        <w:t>Matrix Matrix Fast multiplication</w:t>
      </w:r>
      <w:r>
        <w:rPr>
          <w:noProof/>
        </w:rPr>
        <w:tab/>
      </w:r>
      <w:r>
        <w:rPr>
          <w:noProof/>
        </w:rPr>
        <w:fldChar w:fldCharType="begin"/>
      </w:r>
      <w:r>
        <w:rPr>
          <w:noProof/>
        </w:rPr>
        <w:instrText xml:space="preserve"> PAGEREF _Toc263756689 \h </w:instrText>
      </w:r>
      <w:r>
        <w:rPr>
          <w:noProof/>
        </w:rPr>
      </w:r>
      <w:r>
        <w:rPr>
          <w:noProof/>
        </w:rPr>
        <w:fldChar w:fldCharType="separate"/>
      </w:r>
      <w:r>
        <w:rPr>
          <w:noProof/>
        </w:rPr>
        <w:t>19</w:t>
      </w:r>
      <w:r>
        <w:rPr>
          <w:noProof/>
        </w:rPr>
        <w:fldChar w:fldCharType="end"/>
      </w:r>
    </w:p>
    <w:p w14:paraId="72E012B5" w14:textId="77777777" w:rsidR="00110CD6" w:rsidRPr="005F4949" w:rsidRDefault="00110CD6">
      <w:pPr>
        <w:pStyle w:val="Sommario3"/>
        <w:tabs>
          <w:tab w:val="left" w:pos="1136"/>
          <w:tab w:val="right" w:leader="dot" w:pos="9016"/>
        </w:tabs>
        <w:rPr>
          <w:noProof/>
          <w:sz w:val="24"/>
          <w:szCs w:val="24"/>
          <w:lang w:val="en-US" w:eastAsia="ja-JP"/>
        </w:rPr>
      </w:pPr>
      <w:r>
        <w:rPr>
          <w:noProof/>
        </w:rPr>
        <w:t>3.6.1</w:t>
      </w:r>
      <w:r w:rsidRPr="005F4949">
        <w:rPr>
          <w:noProof/>
          <w:sz w:val="24"/>
          <w:szCs w:val="24"/>
          <w:lang w:val="en-US" w:eastAsia="ja-JP"/>
        </w:rPr>
        <w:tab/>
      </w:r>
      <w:r>
        <w:rPr>
          <w:noProof/>
        </w:rPr>
        <w:t>Communication (from master)</w:t>
      </w:r>
      <w:r>
        <w:rPr>
          <w:noProof/>
        </w:rPr>
        <w:tab/>
      </w:r>
      <w:r>
        <w:rPr>
          <w:noProof/>
        </w:rPr>
        <w:fldChar w:fldCharType="begin"/>
      </w:r>
      <w:r>
        <w:rPr>
          <w:noProof/>
        </w:rPr>
        <w:instrText xml:space="preserve"> PAGEREF _Toc263756690 \h </w:instrText>
      </w:r>
      <w:r>
        <w:rPr>
          <w:noProof/>
        </w:rPr>
      </w:r>
      <w:r>
        <w:rPr>
          <w:noProof/>
        </w:rPr>
        <w:fldChar w:fldCharType="separate"/>
      </w:r>
      <w:r>
        <w:rPr>
          <w:noProof/>
        </w:rPr>
        <w:t>19</w:t>
      </w:r>
      <w:r>
        <w:rPr>
          <w:noProof/>
        </w:rPr>
        <w:fldChar w:fldCharType="end"/>
      </w:r>
    </w:p>
    <w:p w14:paraId="193A9F52" w14:textId="77777777" w:rsidR="00110CD6" w:rsidRPr="005F4949" w:rsidRDefault="00110CD6">
      <w:pPr>
        <w:pStyle w:val="Sommario3"/>
        <w:tabs>
          <w:tab w:val="left" w:pos="1136"/>
          <w:tab w:val="right" w:leader="dot" w:pos="9016"/>
        </w:tabs>
        <w:rPr>
          <w:noProof/>
          <w:sz w:val="24"/>
          <w:szCs w:val="24"/>
          <w:lang w:val="en-US" w:eastAsia="ja-JP"/>
        </w:rPr>
      </w:pPr>
      <w:r>
        <w:rPr>
          <w:noProof/>
        </w:rPr>
        <w:t>3.6.2</w:t>
      </w:r>
      <w:r w:rsidRPr="005F4949">
        <w:rPr>
          <w:noProof/>
          <w:sz w:val="24"/>
          <w:szCs w:val="24"/>
          <w:lang w:val="en-US" w:eastAsia="ja-JP"/>
        </w:rPr>
        <w:tab/>
      </w:r>
      <w:r>
        <w:rPr>
          <w:noProof/>
        </w:rPr>
        <w:t>Multiplication</w:t>
      </w:r>
      <w:r>
        <w:rPr>
          <w:noProof/>
        </w:rPr>
        <w:tab/>
      </w:r>
      <w:r>
        <w:rPr>
          <w:noProof/>
        </w:rPr>
        <w:fldChar w:fldCharType="begin"/>
      </w:r>
      <w:r>
        <w:rPr>
          <w:noProof/>
        </w:rPr>
        <w:instrText xml:space="preserve"> PAGEREF _Toc263756691 \h </w:instrText>
      </w:r>
      <w:r>
        <w:rPr>
          <w:noProof/>
        </w:rPr>
      </w:r>
      <w:r>
        <w:rPr>
          <w:noProof/>
        </w:rPr>
        <w:fldChar w:fldCharType="separate"/>
      </w:r>
      <w:r>
        <w:rPr>
          <w:noProof/>
        </w:rPr>
        <w:t>20</w:t>
      </w:r>
      <w:r>
        <w:rPr>
          <w:noProof/>
        </w:rPr>
        <w:fldChar w:fldCharType="end"/>
      </w:r>
    </w:p>
    <w:p w14:paraId="78FEC01D" w14:textId="77777777" w:rsidR="00110CD6" w:rsidRPr="005F4949" w:rsidRDefault="00110CD6">
      <w:pPr>
        <w:pStyle w:val="Sommario3"/>
        <w:tabs>
          <w:tab w:val="left" w:pos="1136"/>
          <w:tab w:val="right" w:leader="dot" w:pos="9016"/>
        </w:tabs>
        <w:rPr>
          <w:noProof/>
          <w:sz w:val="24"/>
          <w:szCs w:val="24"/>
          <w:lang w:val="en-US" w:eastAsia="ja-JP"/>
        </w:rPr>
      </w:pPr>
      <w:r>
        <w:rPr>
          <w:noProof/>
        </w:rPr>
        <w:t>3.6.3</w:t>
      </w:r>
      <w:r w:rsidRPr="005F4949">
        <w:rPr>
          <w:noProof/>
          <w:sz w:val="24"/>
          <w:szCs w:val="24"/>
          <w:lang w:val="en-US" w:eastAsia="ja-JP"/>
        </w:rPr>
        <w:tab/>
      </w:r>
      <w:r>
        <w:rPr>
          <w:noProof/>
        </w:rPr>
        <w:t>Communication (from slaves)</w:t>
      </w:r>
      <w:r>
        <w:rPr>
          <w:noProof/>
        </w:rPr>
        <w:tab/>
      </w:r>
      <w:r>
        <w:rPr>
          <w:noProof/>
        </w:rPr>
        <w:fldChar w:fldCharType="begin"/>
      </w:r>
      <w:r>
        <w:rPr>
          <w:noProof/>
        </w:rPr>
        <w:instrText xml:space="preserve"> PAGEREF _Toc263756692 \h </w:instrText>
      </w:r>
      <w:r>
        <w:rPr>
          <w:noProof/>
        </w:rPr>
      </w:r>
      <w:r>
        <w:rPr>
          <w:noProof/>
        </w:rPr>
        <w:fldChar w:fldCharType="separate"/>
      </w:r>
      <w:r>
        <w:rPr>
          <w:noProof/>
        </w:rPr>
        <w:t>20</w:t>
      </w:r>
      <w:r>
        <w:rPr>
          <w:noProof/>
        </w:rPr>
        <w:fldChar w:fldCharType="end"/>
      </w:r>
    </w:p>
    <w:p w14:paraId="601D02A2" w14:textId="77777777" w:rsidR="00110CD6" w:rsidRPr="005F4949" w:rsidRDefault="00110CD6">
      <w:pPr>
        <w:pStyle w:val="Sommario3"/>
        <w:tabs>
          <w:tab w:val="left" w:pos="1136"/>
          <w:tab w:val="right" w:leader="dot" w:pos="9016"/>
        </w:tabs>
        <w:rPr>
          <w:noProof/>
          <w:sz w:val="24"/>
          <w:szCs w:val="24"/>
          <w:lang w:val="en-US" w:eastAsia="ja-JP"/>
        </w:rPr>
      </w:pPr>
      <w:r>
        <w:rPr>
          <w:noProof/>
        </w:rPr>
        <w:t>3.6.4</w:t>
      </w:r>
      <w:r w:rsidRPr="005F4949">
        <w:rPr>
          <w:noProof/>
          <w:sz w:val="24"/>
          <w:szCs w:val="24"/>
          <w:lang w:val="en-US" w:eastAsia="ja-JP"/>
        </w:rPr>
        <w:tab/>
      </w:r>
      <w:r>
        <w:rPr>
          <w:noProof/>
        </w:rPr>
        <w:t>Result matrix collection</w:t>
      </w:r>
      <w:r>
        <w:rPr>
          <w:noProof/>
        </w:rPr>
        <w:tab/>
      </w:r>
      <w:r>
        <w:rPr>
          <w:noProof/>
        </w:rPr>
        <w:fldChar w:fldCharType="begin"/>
      </w:r>
      <w:r>
        <w:rPr>
          <w:noProof/>
        </w:rPr>
        <w:instrText xml:space="preserve"> PAGEREF _Toc263756693 \h </w:instrText>
      </w:r>
      <w:r>
        <w:rPr>
          <w:noProof/>
        </w:rPr>
      </w:r>
      <w:r>
        <w:rPr>
          <w:noProof/>
        </w:rPr>
        <w:fldChar w:fldCharType="separate"/>
      </w:r>
      <w:r>
        <w:rPr>
          <w:noProof/>
        </w:rPr>
        <w:t>21</w:t>
      </w:r>
      <w:r>
        <w:rPr>
          <w:noProof/>
        </w:rPr>
        <w:fldChar w:fldCharType="end"/>
      </w:r>
    </w:p>
    <w:p w14:paraId="53FAE27B"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7</w:t>
      </w:r>
      <w:r w:rsidRPr="005F4949">
        <w:rPr>
          <w:rFonts w:eastAsiaTheme="minorEastAsia" w:cstheme="minorBidi"/>
          <w:noProof/>
          <w:szCs w:val="24"/>
          <w:lang w:val="en-US" w:eastAsia="ja-JP" w:bidi="ar-SA"/>
        </w:rPr>
        <w:tab/>
      </w:r>
      <w:r>
        <w:rPr>
          <w:noProof/>
        </w:rPr>
        <w:t>Support applications: Linear multiplication</w:t>
      </w:r>
      <w:r>
        <w:rPr>
          <w:noProof/>
        </w:rPr>
        <w:tab/>
      </w:r>
      <w:r>
        <w:rPr>
          <w:noProof/>
        </w:rPr>
        <w:fldChar w:fldCharType="begin"/>
      </w:r>
      <w:r>
        <w:rPr>
          <w:noProof/>
        </w:rPr>
        <w:instrText xml:space="preserve"> PAGEREF _Toc263756694 \h </w:instrText>
      </w:r>
      <w:r>
        <w:rPr>
          <w:noProof/>
        </w:rPr>
      </w:r>
      <w:r>
        <w:rPr>
          <w:noProof/>
        </w:rPr>
        <w:fldChar w:fldCharType="separate"/>
      </w:r>
      <w:r>
        <w:rPr>
          <w:noProof/>
        </w:rPr>
        <w:t>21</w:t>
      </w:r>
      <w:r>
        <w:rPr>
          <w:noProof/>
        </w:rPr>
        <w:fldChar w:fldCharType="end"/>
      </w:r>
    </w:p>
    <w:p w14:paraId="5ACF7C85"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3.8</w:t>
      </w:r>
      <w:r w:rsidRPr="005F4949">
        <w:rPr>
          <w:rFonts w:eastAsiaTheme="minorEastAsia" w:cstheme="minorBidi"/>
          <w:noProof/>
          <w:szCs w:val="24"/>
          <w:lang w:val="en-US" w:eastAsia="ja-JP" w:bidi="ar-SA"/>
        </w:rPr>
        <w:tab/>
      </w:r>
      <w:r>
        <w:rPr>
          <w:noProof/>
        </w:rPr>
        <w:t>Support applications: Matrix Creator</w:t>
      </w:r>
      <w:r>
        <w:rPr>
          <w:noProof/>
        </w:rPr>
        <w:tab/>
      </w:r>
      <w:r>
        <w:rPr>
          <w:noProof/>
        </w:rPr>
        <w:fldChar w:fldCharType="begin"/>
      </w:r>
      <w:r>
        <w:rPr>
          <w:noProof/>
        </w:rPr>
        <w:instrText xml:space="preserve"> PAGEREF _Toc263756695 \h </w:instrText>
      </w:r>
      <w:r>
        <w:rPr>
          <w:noProof/>
        </w:rPr>
      </w:r>
      <w:r>
        <w:rPr>
          <w:noProof/>
        </w:rPr>
        <w:fldChar w:fldCharType="separate"/>
      </w:r>
      <w:r>
        <w:rPr>
          <w:noProof/>
        </w:rPr>
        <w:t>22</w:t>
      </w:r>
      <w:r>
        <w:rPr>
          <w:noProof/>
        </w:rPr>
        <w:fldChar w:fldCharType="end"/>
      </w:r>
    </w:p>
    <w:p w14:paraId="64E8F379" w14:textId="77777777" w:rsidR="00110CD6" w:rsidRPr="005F4949" w:rsidRDefault="00110CD6">
      <w:pPr>
        <w:pStyle w:val="Sommario1"/>
        <w:tabs>
          <w:tab w:val="left" w:pos="422"/>
        </w:tabs>
        <w:rPr>
          <w:rFonts w:eastAsiaTheme="minorEastAsia" w:cstheme="minorBidi"/>
          <w:noProof/>
          <w:szCs w:val="24"/>
          <w:lang w:val="en-US" w:eastAsia="ja-JP" w:bidi="ar-SA"/>
        </w:rPr>
      </w:pPr>
      <w:r w:rsidRPr="008D253D">
        <w:rPr>
          <w:noProof/>
        </w:rPr>
        <w:t>4.</w:t>
      </w:r>
      <w:r w:rsidRPr="005F4949">
        <w:rPr>
          <w:rFonts w:eastAsiaTheme="minorEastAsia" w:cstheme="minorBidi"/>
          <w:noProof/>
          <w:szCs w:val="24"/>
          <w:lang w:val="en-US" w:eastAsia="ja-JP" w:bidi="ar-SA"/>
        </w:rPr>
        <w:tab/>
      </w:r>
      <w:r w:rsidRPr="008D253D">
        <w:rPr>
          <w:noProof/>
        </w:rPr>
        <w:t>Testing Phase</w:t>
      </w:r>
      <w:r>
        <w:rPr>
          <w:noProof/>
        </w:rPr>
        <w:tab/>
      </w:r>
      <w:r>
        <w:rPr>
          <w:noProof/>
        </w:rPr>
        <w:fldChar w:fldCharType="begin"/>
      </w:r>
      <w:r>
        <w:rPr>
          <w:noProof/>
        </w:rPr>
        <w:instrText xml:space="preserve"> PAGEREF _Toc263756696 \h </w:instrText>
      </w:r>
      <w:r>
        <w:rPr>
          <w:noProof/>
        </w:rPr>
      </w:r>
      <w:r>
        <w:rPr>
          <w:noProof/>
        </w:rPr>
        <w:fldChar w:fldCharType="separate"/>
      </w:r>
      <w:r>
        <w:rPr>
          <w:noProof/>
        </w:rPr>
        <w:t>23</w:t>
      </w:r>
      <w:r>
        <w:rPr>
          <w:noProof/>
        </w:rPr>
        <w:fldChar w:fldCharType="end"/>
      </w:r>
    </w:p>
    <w:p w14:paraId="57D15E25"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1</w:t>
      </w:r>
      <w:r w:rsidRPr="005F4949">
        <w:rPr>
          <w:rFonts w:eastAsiaTheme="minorEastAsia" w:cstheme="minorBidi"/>
          <w:noProof/>
          <w:szCs w:val="24"/>
          <w:lang w:val="en-US" w:eastAsia="ja-JP" w:bidi="ar-SA"/>
        </w:rPr>
        <w:tab/>
      </w:r>
      <w:r>
        <w:rPr>
          <w:noProof/>
        </w:rPr>
        <w:t>Testing Environment Description</w:t>
      </w:r>
      <w:r>
        <w:rPr>
          <w:noProof/>
        </w:rPr>
        <w:tab/>
      </w:r>
      <w:r>
        <w:rPr>
          <w:noProof/>
        </w:rPr>
        <w:fldChar w:fldCharType="begin"/>
      </w:r>
      <w:r>
        <w:rPr>
          <w:noProof/>
        </w:rPr>
        <w:instrText xml:space="preserve"> PAGEREF _Toc263756697 \h </w:instrText>
      </w:r>
      <w:r>
        <w:rPr>
          <w:noProof/>
        </w:rPr>
      </w:r>
      <w:r>
        <w:rPr>
          <w:noProof/>
        </w:rPr>
        <w:fldChar w:fldCharType="separate"/>
      </w:r>
      <w:r>
        <w:rPr>
          <w:noProof/>
        </w:rPr>
        <w:t>23</w:t>
      </w:r>
      <w:r>
        <w:rPr>
          <w:noProof/>
        </w:rPr>
        <w:fldChar w:fldCharType="end"/>
      </w:r>
    </w:p>
    <w:p w14:paraId="16158E95" w14:textId="77777777" w:rsidR="00110CD6" w:rsidRPr="005F4949" w:rsidRDefault="00110CD6">
      <w:pPr>
        <w:pStyle w:val="Sommario3"/>
        <w:tabs>
          <w:tab w:val="left" w:pos="1136"/>
          <w:tab w:val="right" w:leader="dot" w:pos="9016"/>
        </w:tabs>
        <w:rPr>
          <w:noProof/>
          <w:sz w:val="24"/>
          <w:szCs w:val="24"/>
          <w:lang w:val="en-US" w:eastAsia="ja-JP"/>
        </w:rPr>
      </w:pPr>
      <w:r>
        <w:rPr>
          <w:noProof/>
        </w:rPr>
        <w:t>4.1.1</w:t>
      </w:r>
      <w:r w:rsidRPr="005F4949">
        <w:rPr>
          <w:noProof/>
          <w:sz w:val="24"/>
          <w:szCs w:val="24"/>
          <w:lang w:val="en-US" w:eastAsia="ja-JP"/>
        </w:rPr>
        <w:tab/>
      </w:r>
      <w:r>
        <w:rPr>
          <w:noProof/>
        </w:rPr>
        <w:t>HPC Cluster usage notes (from hpc course webpage)</w:t>
      </w:r>
      <w:r>
        <w:rPr>
          <w:noProof/>
        </w:rPr>
        <w:tab/>
      </w:r>
      <w:r>
        <w:rPr>
          <w:noProof/>
        </w:rPr>
        <w:fldChar w:fldCharType="begin"/>
      </w:r>
      <w:r>
        <w:rPr>
          <w:noProof/>
        </w:rPr>
        <w:instrText xml:space="preserve"> PAGEREF _Toc263756698 \h </w:instrText>
      </w:r>
      <w:r>
        <w:rPr>
          <w:noProof/>
        </w:rPr>
      </w:r>
      <w:r>
        <w:rPr>
          <w:noProof/>
        </w:rPr>
        <w:fldChar w:fldCharType="separate"/>
      </w:r>
      <w:r>
        <w:rPr>
          <w:noProof/>
        </w:rPr>
        <w:t>23</w:t>
      </w:r>
      <w:r>
        <w:rPr>
          <w:noProof/>
        </w:rPr>
        <w:fldChar w:fldCharType="end"/>
      </w:r>
    </w:p>
    <w:p w14:paraId="540B9523"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2</w:t>
      </w:r>
      <w:r w:rsidRPr="005F4949">
        <w:rPr>
          <w:rFonts w:eastAsiaTheme="minorEastAsia" w:cstheme="minorBidi"/>
          <w:noProof/>
          <w:szCs w:val="24"/>
          <w:lang w:val="en-US" w:eastAsia="ja-JP" w:bidi="ar-SA"/>
        </w:rPr>
        <w:tab/>
      </w:r>
      <w:r>
        <w:rPr>
          <w:noProof/>
        </w:rPr>
        <w:t>Testing Environment Configuration</w:t>
      </w:r>
      <w:r>
        <w:rPr>
          <w:noProof/>
        </w:rPr>
        <w:tab/>
      </w:r>
      <w:r>
        <w:rPr>
          <w:noProof/>
        </w:rPr>
        <w:fldChar w:fldCharType="begin"/>
      </w:r>
      <w:r>
        <w:rPr>
          <w:noProof/>
        </w:rPr>
        <w:instrText xml:space="preserve"> PAGEREF _Toc263756699 \h </w:instrText>
      </w:r>
      <w:r>
        <w:rPr>
          <w:noProof/>
        </w:rPr>
      </w:r>
      <w:r>
        <w:rPr>
          <w:noProof/>
        </w:rPr>
        <w:fldChar w:fldCharType="separate"/>
      </w:r>
      <w:r>
        <w:rPr>
          <w:noProof/>
        </w:rPr>
        <w:t>24</w:t>
      </w:r>
      <w:r>
        <w:rPr>
          <w:noProof/>
        </w:rPr>
        <w:fldChar w:fldCharType="end"/>
      </w:r>
    </w:p>
    <w:p w14:paraId="5B654398" w14:textId="77777777" w:rsidR="00110CD6" w:rsidRPr="005F4949" w:rsidRDefault="00110CD6">
      <w:pPr>
        <w:pStyle w:val="Sommario3"/>
        <w:tabs>
          <w:tab w:val="left" w:pos="1136"/>
          <w:tab w:val="right" w:leader="dot" w:pos="9016"/>
        </w:tabs>
        <w:rPr>
          <w:noProof/>
          <w:sz w:val="24"/>
          <w:szCs w:val="24"/>
          <w:lang w:val="en-US" w:eastAsia="ja-JP"/>
        </w:rPr>
      </w:pPr>
      <w:r>
        <w:rPr>
          <w:noProof/>
        </w:rPr>
        <w:t>4.2.1</w:t>
      </w:r>
      <w:r w:rsidRPr="005F4949">
        <w:rPr>
          <w:noProof/>
          <w:sz w:val="24"/>
          <w:szCs w:val="24"/>
          <w:lang w:val="en-US" w:eastAsia="ja-JP"/>
        </w:rPr>
        <w:tab/>
      </w:r>
      <w:r>
        <w:rPr>
          <w:noProof/>
        </w:rPr>
        <w:t>Testing implementation: python launcher</w:t>
      </w:r>
      <w:r>
        <w:rPr>
          <w:noProof/>
        </w:rPr>
        <w:tab/>
      </w:r>
      <w:r>
        <w:rPr>
          <w:noProof/>
        </w:rPr>
        <w:fldChar w:fldCharType="begin"/>
      </w:r>
      <w:r>
        <w:rPr>
          <w:noProof/>
        </w:rPr>
        <w:instrText xml:space="preserve"> PAGEREF _Toc263756700 \h </w:instrText>
      </w:r>
      <w:r>
        <w:rPr>
          <w:noProof/>
        </w:rPr>
      </w:r>
      <w:r>
        <w:rPr>
          <w:noProof/>
        </w:rPr>
        <w:fldChar w:fldCharType="separate"/>
      </w:r>
      <w:r>
        <w:rPr>
          <w:noProof/>
        </w:rPr>
        <w:t>24</w:t>
      </w:r>
      <w:r>
        <w:rPr>
          <w:noProof/>
        </w:rPr>
        <w:fldChar w:fldCharType="end"/>
      </w:r>
    </w:p>
    <w:p w14:paraId="56DEFCED" w14:textId="77777777" w:rsidR="00110CD6" w:rsidRPr="005F4949" w:rsidRDefault="00110CD6">
      <w:pPr>
        <w:pStyle w:val="Sommario2"/>
        <w:tabs>
          <w:tab w:val="left" w:pos="775"/>
          <w:tab w:val="right" w:leader="dot" w:pos="9016"/>
        </w:tabs>
        <w:rPr>
          <w:rFonts w:eastAsiaTheme="minorEastAsia" w:cstheme="minorBidi"/>
          <w:noProof/>
          <w:szCs w:val="24"/>
          <w:lang w:val="en-US" w:eastAsia="ja-JP" w:bidi="ar-SA"/>
        </w:rPr>
      </w:pPr>
      <w:r>
        <w:rPr>
          <w:noProof/>
        </w:rPr>
        <w:t>4.3</w:t>
      </w:r>
      <w:r w:rsidRPr="005F4949">
        <w:rPr>
          <w:rFonts w:eastAsiaTheme="minorEastAsia" w:cstheme="minorBidi"/>
          <w:noProof/>
          <w:szCs w:val="24"/>
          <w:lang w:val="en-US" w:eastAsia="ja-JP" w:bidi="ar-SA"/>
        </w:rPr>
        <w:tab/>
      </w:r>
      <w:r>
        <w:rPr>
          <w:noProof/>
        </w:rPr>
        <w:t>Algorithms times</w:t>
      </w:r>
      <w:r>
        <w:rPr>
          <w:noProof/>
        </w:rPr>
        <w:tab/>
      </w:r>
      <w:r>
        <w:rPr>
          <w:noProof/>
        </w:rPr>
        <w:fldChar w:fldCharType="begin"/>
      </w:r>
      <w:r>
        <w:rPr>
          <w:noProof/>
        </w:rPr>
        <w:instrText xml:space="preserve"> PAGEREF _Toc263756701 \h </w:instrText>
      </w:r>
      <w:r>
        <w:rPr>
          <w:noProof/>
        </w:rPr>
      </w:r>
      <w:r>
        <w:rPr>
          <w:noProof/>
        </w:rPr>
        <w:fldChar w:fldCharType="separate"/>
      </w:r>
      <w:r>
        <w:rPr>
          <w:noProof/>
        </w:rPr>
        <w:t>26</w:t>
      </w:r>
      <w:r>
        <w:rPr>
          <w:noProof/>
        </w:rPr>
        <w:fldChar w:fldCharType="end"/>
      </w:r>
    </w:p>
    <w:p w14:paraId="439A00B7" w14:textId="77777777" w:rsidR="00110CD6" w:rsidRPr="005F4949" w:rsidRDefault="00110CD6">
      <w:pPr>
        <w:pStyle w:val="Sommario3"/>
        <w:tabs>
          <w:tab w:val="left" w:pos="1136"/>
          <w:tab w:val="right" w:leader="dot" w:pos="9016"/>
        </w:tabs>
        <w:rPr>
          <w:noProof/>
          <w:sz w:val="24"/>
          <w:szCs w:val="24"/>
          <w:lang w:val="en-US" w:eastAsia="ja-JP"/>
        </w:rPr>
      </w:pPr>
      <w:r>
        <w:rPr>
          <w:noProof/>
        </w:rPr>
        <w:t>4.3.1</w:t>
      </w:r>
      <w:r w:rsidRPr="005F4949">
        <w:rPr>
          <w:noProof/>
          <w:sz w:val="24"/>
          <w:szCs w:val="24"/>
          <w:lang w:val="en-US" w:eastAsia="ja-JP"/>
        </w:rPr>
        <w:tab/>
      </w:r>
      <w:r>
        <w:rPr>
          <w:noProof/>
        </w:rPr>
        <w:t>Heavy function</w:t>
      </w:r>
      <w:r>
        <w:rPr>
          <w:noProof/>
        </w:rPr>
        <w:tab/>
      </w:r>
      <w:r>
        <w:rPr>
          <w:noProof/>
        </w:rPr>
        <w:fldChar w:fldCharType="begin"/>
      </w:r>
      <w:r>
        <w:rPr>
          <w:noProof/>
        </w:rPr>
        <w:instrText xml:space="preserve"> PAGEREF _Toc263756702 \h </w:instrText>
      </w:r>
      <w:r>
        <w:rPr>
          <w:noProof/>
        </w:rPr>
      </w:r>
      <w:r>
        <w:rPr>
          <w:noProof/>
        </w:rPr>
        <w:fldChar w:fldCharType="separate"/>
      </w:r>
      <w:r>
        <w:rPr>
          <w:noProof/>
        </w:rPr>
        <w:t>26</w:t>
      </w:r>
      <w:r>
        <w:rPr>
          <w:noProof/>
        </w:rPr>
        <w:fldChar w:fldCharType="end"/>
      </w:r>
    </w:p>
    <w:p w14:paraId="061A468C" w14:textId="77777777" w:rsidR="00110CD6" w:rsidRPr="005F4949" w:rsidRDefault="00110CD6">
      <w:pPr>
        <w:pStyle w:val="Sommario3"/>
        <w:tabs>
          <w:tab w:val="left" w:pos="1136"/>
          <w:tab w:val="right" w:leader="dot" w:pos="9016"/>
        </w:tabs>
        <w:rPr>
          <w:noProof/>
          <w:sz w:val="24"/>
          <w:szCs w:val="24"/>
          <w:lang w:val="en-US" w:eastAsia="ja-JP"/>
        </w:rPr>
      </w:pPr>
      <w:r>
        <w:rPr>
          <w:noProof/>
        </w:rPr>
        <w:t>4.3.2</w:t>
      </w:r>
      <w:r w:rsidRPr="005F4949">
        <w:rPr>
          <w:noProof/>
          <w:sz w:val="24"/>
          <w:szCs w:val="24"/>
          <w:lang w:val="en-US" w:eastAsia="ja-JP"/>
        </w:rPr>
        <w:tab/>
      </w:r>
      <w:r>
        <w:rPr>
          <w:noProof/>
        </w:rPr>
        <w:t>No-Input/Output Vs Input/Output</w:t>
      </w:r>
      <w:r>
        <w:rPr>
          <w:noProof/>
        </w:rPr>
        <w:tab/>
      </w:r>
      <w:r>
        <w:rPr>
          <w:noProof/>
        </w:rPr>
        <w:fldChar w:fldCharType="begin"/>
      </w:r>
      <w:r>
        <w:rPr>
          <w:noProof/>
        </w:rPr>
        <w:instrText xml:space="preserve"> PAGEREF _Toc263756703 \h </w:instrText>
      </w:r>
      <w:r>
        <w:rPr>
          <w:noProof/>
        </w:rPr>
      </w:r>
      <w:r>
        <w:rPr>
          <w:noProof/>
        </w:rPr>
        <w:fldChar w:fldCharType="separate"/>
      </w:r>
      <w:r>
        <w:rPr>
          <w:noProof/>
        </w:rPr>
        <w:t>26</w:t>
      </w:r>
      <w:r>
        <w:rPr>
          <w:noProof/>
        </w:rPr>
        <w:fldChar w:fldCharType="end"/>
      </w:r>
    </w:p>
    <w:p w14:paraId="39112913" w14:textId="77777777" w:rsidR="00110CD6" w:rsidRPr="005F4949" w:rsidRDefault="00110CD6">
      <w:pPr>
        <w:pStyle w:val="Sommario3"/>
        <w:tabs>
          <w:tab w:val="left" w:pos="1136"/>
          <w:tab w:val="right" w:leader="dot" w:pos="9016"/>
        </w:tabs>
        <w:rPr>
          <w:noProof/>
          <w:sz w:val="24"/>
          <w:szCs w:val="24"/>
          <w:lang w:val="en-US" w:eastAsia="ja-JP"/>
        </w:rPr>
      </w:pPr>
      <w:r>
        <w:rPr>
          <w:noProof/>
        </w:rPr>
        <w:t>4.3.3</w:t>
      </w:r>
      <w:r w:rsidRPr="005F4949">
        <w:rPr>
          <w:noProof/>
          <w:sz w:val="24"/>
          <w:szCs w:val="24"/>
          <w:lang w:val="en-US" w:eastAsia="ja-JP"/>
        </w:rPr>
        <w:tab/>
      </w:r>
      <w:r>
        <w:rPr>
          <w:noProof/>
        </w:rPr>
        <w:t>No-Optimization Vs Optimization</w:t>
      </w:r>
      <w:r>
        <w:rPr>
          <w:noProof/>
        </w:rPr>
        <w:tab/>
      </w:r>
      <w:r>
        <w:rPr>
          <w:noProof/>
        </w:rPr>
        <w:fldChar w:fldCharType="begin"/>
      </w:r>
      <w:r>
        <w:rPr>
          <w:noProof/>
        </w:rPr>
        <w:instrText xml:space="preserve"> PAGEREF _Toc263756704 \h </w:instrText>
      </w:r>
      <w:r>
        <w:rPr>
          <w:noProof/>
        </w:rPr>
      </w:r>
      <w:r>
        <w:rPr>
          <w:noProof/>
        </w:rPr>
        <w:fldChar w:fldCharType="separate"/>
      </w:r>
      <w:r>
        <w:rPr>
          <w:noProof/>
        </w:rPr>
        <w:t>27</w:t>
      </w:r>
      <w:r>
        <w:rPr>
          <w:noProof/>
        </w:rPr>
        <w:fldChar w:fldCharType="end"/>
      </w:r>
    </w:p>
    <w:p w14:paraId="62618AED" w14:textId="77777777" w:rsidR="00110CD6" w:rsidRPr="005F4949" w:rsidRDefault="00110CD6">
      <w:pPr>
        <w:pStyle w:val="Sommario3"/>
        <w:tabs>
          <w:tab w:val="left" w:pos="1136"/>
          <w:tab w:val="right" w:leader="dot" w:pos="9016"/>
        </w:tabs>
        <w:rPr>
          <w:noProof/>
          <w:sz w:val="24"/>
          <w:szCs w:val="24"/>
          <w:lang w:val="en-US" w:eastAsia="ja-JP"/>
        </w:rPr>
      </w:pPr>
      <w:r>
        <w:rPr>
          <w:noProof/>
        </w:rPr>
        <w:t>4.3.4</w:t>
      </w:r>
      <w:r w:rsidRPr="005F4949">
        <w:rPr>
          <w:noProof/>
          <w:sz w:val="24"/>
          <w:szCs w:val="24"/>
          <w:lang w:val="en-US" w:eastAsia="ja-JP"/>
        </w:rPr>
        <w:tab/>
      </w:r>
      <w:r>
        <w:rPr>
          <w:noProof/>
        </w:rPr>
        <w:t>Number of process Vs Time</w:t>
      </w:r>
      <w:r>
        <w:rPr>
          <w:noProof/>
        </w:rPr>
        <w:tab/>
      </w:r>
      <w:r>
        <w:rPr>
          <w:noProof/>
        </w:rPr>
        <w:fldChar w:fldCharType="begin"/>
      </w:r>
      <w:r>
        <w:rPr>
          <w:noProof/>
        </w:rPr>
        <w:instrText xml:space="preserve"> PAGEREF _Toc263756705 \h </w:instrText>
      </w:r>
      <w:r>
        <w:rPr>
          <w:noProof/>
        </w:rPr>
      </w:r>
      <w:r>
        <w:rPr>
          <w:noProof/>
        </w:rPr>
        <w:fldChar w:fldCharType="separate"/>
      </w:r>
      <w:r>
        <w:rPr>
          <w:noProof/>
        </w:rPr>
        <w:t>28</w:t>
      </w:r>
      <w:r>
        <w:rPr>
          <w:noProof/>
        </w:rPr>
        <w:fldChar w:fldCharType="end"/>
      </w:r>
    </w:p>
    <w:p w14:paraId="531B9BCF" w14:textId="77777777" w:rsidR="00110CD6" w:rsidRPr="005F4949" w:rsidRDefault="00110CD6">
      <w:pPr>
        <w:pStyle w:val="Sommario3"/>
        <w:tabs>
          <w:tab w:val="left" w:pos="1136"/>
          <w:tab w:val="right" w:leader="dot" w:pos="9016"/>
        </w:tabs>
        <w:rPr>
          <w:noProof/>
          <w:sz w:val="24"/>
          <w:szCs w:val="24"/>
          <w:lang w:val="en-US" w:eastAsia="ja-JP"/>
        </w:rPr>
      </w:pPr>
      <w:r>
        <w:rPr>
          <w:noProof/>
        </w:rPr>
        <w:t>4.3.5</w:t>
      </w:r>
      <w:r w:rsidRPr="005F4949">
        <w:rPr>
          <w:noProof/>
          <w:sz w:val="24"/>
          <w:szCs w:val="24"/>
          <w:lang w:val="en-US" w:eastAsia="ja-JP"/>
        </w:rPr>
        <w:tab/>
      </w:r>
      <w:r>
        <w:rPr>
          <w:noProof/>
        </w:rPr>
        <w:t>Matrix dimension Vs Time</w:t>
      </w:r>
      <w:r>
        <w:rPr>
          <w:noProof/>
        </w:rPr>
        <w:tab/>
      </w:r>
      <w:r>
        <w:rPr>
          <w:noProof/>
        </w:rPr>
        <w:fldChar w:fldCharType="begin"/>
      </w:r>
      <w:r>
        <w:rPr>
          <w:noProof/>
        </w:rPr>
        <w:instrText xml:space="preserve"> PAGEREF _Toc263756706 \h </w:instrText>
      </w:r>
      <w:r>
        <w:rPr>
          <w:noProof/>
        </w:rPr>
      </w:r>
      <w:r>
        <w:rPr>
          <w:noProof/>
        </w:rPr>
        <w:fldChar w:fldCharType="separate"/>
      </w:r>
      <w:r>
        <w:rPr>
          <w:noProof/>
        </w:rPr>
        <w:t>31</w:t>
      </w:r>
      <w:r>
        <w:rPr>
          <w:noProof/>
        </w:rPr>
        <w:fldChar w:fldCharType="end"/>
      </w:r>
    </w:p>
    <w:p w14:paraId="65353BC0" w14:textId="77777777" w:rsidR="00110CD6" w:rsidRPr="005F4949" w:rsidRDefault="00110CD6">
      <w:pPr>
        <w:pStyle w:val="Sommario3"/>
        <w:tabs>
          <w:tab w:val="left" w:pos="1136"/>
          <w:tab w:val="right" w:leader="dot" w:pos="9016"/>
        </w:tabs>
        <w:rPr>
          <w:noProof/>
          <w:sz w:val="24"/>
          <w:szCs w:val="24"/>
          <w:lang w:val="en-US" w:eastAsia="ja-JP"/>
        </w:rPr>
      </w:pPr>
      <w:r>
        <w:rPr>
          <w:noProof/>
        </w:rPr>
        <w:t>4.3.6</w:t>
      </w:r>
      <w:r w:rsidRPr="005F4949">
        <w:rPr>
          <w:noProof/>
          <w:sz w:val="24"/>
          <w:szCs w:val="24"/>
          <w:lang w:val="en-US" w:eastAsia="ja-JP"/>
        </w:rPr>
        <w:tab/>
      </w:r>
      <w:r>
        <w:rPr>
          <w:noProof/>
        </w:rPr>
        <w:t>SpeedUp</w:t>
      </w:r>
      <w:r>
        <w:rPr>
          <w:noProof/>
        </w:rPr>
        <w:tab/>
      </w:r>
      <w:r>
        <w:rPr>
          <w:noProof/>
        </w:rPr>
        <w:fldChar w:fldCharType="begin"/>
      </w:r>
      <w:r>
        <w:rPr>
          <w:noProof/>
        </w:rPr>
        <w:instrText xml:space="preserve"> PAGEREF _Toc263756707 \h </w:instrText>
      </w:r>
      <w:r>
        <w:rPr>
          <w:noProof/>
        </w:rPr>
      </w:r>
      <w:r>
        <w:rPr>
          <w:noProof/>
        </w:rPr>
        <w:fldChar w:fldCharType="separate"/>
      </w:r>
      <w:r>
        <w:rPr>
          <w:noProof/>
        </w:rPr>
        <w:t>33</w:t>
      </w:r>
      <w:r>
        <w:rPr>
          <w:noProof/>
        </w:rPr>
        <w:fldChar w:fldCharType="end"/>
      </w:r>
    </w:p>
    <w:p w14:paraId="46420FA3" w14:textId="77777777" w:rsidR="00110CD6" w:rsidRPr="005F4949" w:rsidRDefault="00110CD6">
      <w:pPr>
        <w:pStyle w:val="Sommario3"/>
        <w:tabs>
          <w:tab w:val="left" w:pos="1136"/>
          <w:tab w:val="right" w:leader="dot" w:pos="9016"/>
        </w:tabs>
        <w:rPr>
          <w:noProof/>
          <w:sz w:val="24"/>
          <w:szCs w:val="24"/>
          <w:lang w:val="en-US" w:eastAsia="ja-JP"/>
        </w:rPr>
      </w:pPr>
      <w:r>
        <w:rPr>
          <w:noProof/>
        </w:rPr>
        <w:t>4.3.7</w:t>
      </w:r>
      <w:r w:rsidRPr="005F4949">
        <w:rPr>
          <w:noProof/>
          <w:sz w:val="24"/>
          <w:szCs w:val="24"/>
          <w:lang w:val="en-US" w:eastAsia="ja-JP"/>
        </w:rPr>
        <w:tab/>
      </w:r>
      <w:r>
        <w:rPr>
          <w:noProof/>
        </w:rPr>
        <w:t>Efficiency</w:t>
      </w:r>
      <w:r>
        <w:rPr>
          <w:noProof/>
        </w:rPr>
        <w:tab/>
      </w:r>
      <w:r>
        <w:rPr>
          <w:noProof/>
        </w:rPr>
        <w:fldChar w:fldCharType="begin"/>
      </w:r>
      <w:r>
        <w:rPr>
          <w:noProof/>
        </w:rPr>
        <w:instrText xml:space="preserve"> PAGEREF _Toc263756708 \h </w:instrText>
      </w:r>
      <w:r>
        <w:rPr>
          <w:noProof/>
        </w:rPr>
      </w:r>
      <w:r>
        <w:rPr>
          <w:noProof/>
        </w:rPr>
        <w:fldChar w:fldCharType="separate"/>
      </w:r>
      <w:r>
        <w:rPr>
          <w:noProof/>
        </w:rPr>
        <w:t>37</w:t>
      </w:r>
      <w:r>
        <w:rPr>
          <w:noProof/>
        </w:rPr>
        <w:fldChar w:fldCharType="end"/>
      </w:r>
    </w:p>
    <w:p w14:paraId="6F5EC6B7" w14:textId="77777777" w:rsidR="00110CD6" w:rsidRPr="005F4949" w:rsidRDefault="00110CD6">
      <w:pPr>
        <w:pStyle w:val="Sommario3"/>
        <w:tabs>
          <w:tab w:val="left" w:pos="1136"/>
          <w:tab w:val="right" w:leader="dot" w:pos="9016"/>
        </w:tabs>
        <w:rPr>
          <w:noProof/>
          <w:sz w:val="24"/>
          <w:szCs w:val="24"/>
          <w:lang w:val="en-US" w:eastAsia="ja-JP"/>
        </w:rPr>
      </w:pPr>
      <w:r>
        <w:rPr>
          <w:noProof/>
        </w:rPr>
        <w:t>4.3.8</w:t>
      </w:r>
      <w:r w:rsidRPr="005F4949">
        <w:rPr>
          <w:noProof/>
          <w:sz w:val="24"/>
          <w:szCs w:val="24"/>
          <w:lang w:val="en-US" w:eastAsia="ja-JP"/>
        </w:rPr>
        <w:tab/>
      </w:r>
      <w:r>
        <w:rPr>
          <w:noProof/>
        </w:rPr>
        <w:t>Overhead</w:t>
      </w:r>
      <w:r>
        <w:rPr>
          <w:noProof/>
        </w:rPr>
        <w:tab/>
      </w:r>
      <w:r>
        <w:rPr>
          <w:noProof/>
        </w:rPr>
        <w:fldChar w:fldCharType="begin"/>
      </w:r>
      <w:r>
        <w:rPr>
          <w:noProof/>
        </w:rPr>
        <w:instrText xml:space="preserve"> PAGEREF _Toc263756709 \h </w:instrText>
      </w:r>
      <w:r>
        <w:rPr>
          <w:noProof/>
        </w:rPr>
      </w:r>
      <w:r>
        <w:rPr>
          <w:noProof/>
        </w:rPr>
        <w:fldChar w:fldCharType="separate"/>
      </w:r>
      <w:r>
        <w:rPr>
          <w:noProof/>
        </w:rPr>
        <w:t>41</w:t>
      </w:r>
      <w:r>
        <w:rPr>
          <w:noProof/>
        </w:rPr>
        <w:fldChar w:fldCharType="end"/>
      </w:r>
    </w:p>
    <w:p w14:paraId="21FA46E7" w14:textId="77777777" w:rsidR="00110CD6" w:rsidRPr="005F4949" w:rsidRDefault="00110CD6">
      <w:pPr>
        <w:pStyle w:val="Sommario3"/>
        <w:tabs>
          <w:tab w:val="left" w:pos="1136"/>
          <w:tab w:val="right" w:leader="dot" w:pos="9016"/>
        </w:tabs>
        <w:rPr>
          <w:noProof/>
          <w:sz w:val="24"/>
          <w:szCs w:val="24"/>
          <w:lang w:val="en-US" w:eastAsia="ja-JP"/>
        </w:rPr>
      </w:pPr>
      <w:r>
        <w:rPr>
          <w:noProof/>
        </w:rPr>
        <w:t>4.3.9</w:t>
      </w:r>
      <w:r w:rsidRPr="005F4949">
        <w:rPr>
          <w:noProof/>
          <w:sz w:val="24"/>
          <w:szCs w:val="24"/>
          <w:lang w:val="en-US" w:eastAsia="ja-JP"/>
        </w:rPr>
        <w:tab/>
      </w:r>
      <w:r>
        <w:rPr>
          <w:noProof/>
        </w:rPr>
        <w:t>Load balance</w:t>
      </w:r>
      <w:r>
        <w:rPr>
          <w:noProof/>
        </w:rPr>
        <w:tab/>
      </w:r>
      <w:r>
        <w:rPr>
          <w:noProof/>
        </w:rPr>
        <w:fldChar w:fldCharType="begin"/>
      </w:r>
      <w:r>
        <w:rPr>
          <w:noProof/>
        </w:rPr>
        <w:instrText xml:space="preserve"> PAGEREF _Toc263756710 \h </w:instrText>
      </w:r>
      <w:r>
        <w:rPr>
          <w:noProof/>
        </w:rPr>
      </w:r>
      <w:r>
        <w:rPr>
          <w:noProof/>
        </w:rPr>
        <w:fldChar w:fldCharType="separate"/>
      </w:r>
      <w:r>
        <w:rPr>
          <w:noProof/>
        </w:rPr>
        <w:t>43</w:t>
      </w:r>
      <w:r>
        <w:rPr>
          <w:noProof/>
        </w:rPr>
        <w:fldChar w:fldCharType="end"/>
      </w:r>
    </w:p>
    <w:p w14:paraId="197EDF77" w14:textId="77777777" w:rsidR="00110CD6" w:rsidRPr="005F4949" w:rsidRDefault="00110CD6">
      <w:pPr>
        <w:pStyle w:val="Sommario1"/>
        <w:tabs>
          <w:tab w:val="left" w:pos="422"/>
        </w:tabs>
        <w:rPr>
          <w:rFonts w:eastAsiaTheme="minorEastAsia" w:cstheme="minorBidi"/>
          <w:noProof/>
          <w:szCs w:val="24"/>
          <w:lang w:val="en-US" w:eastAsia="ja-JP" w:bidi="ar-SA"/>
        </w:rPr>
      </w:pPr>
      <w:r w:rsidRPr="008D253D">
        <w:rPr>
          <w:noProof/>
        </w:rPr>
        <w:t>5.</w:t>
      </w:r>
      <w:r w:rsidRPr="005F4949">
        <w:rPr>
          <w:rFonts w:eastAsiaTheme="minorEastAsia" w:cstheme="minorBidi"/>
          <w:noProof/>
          <w:szCs w:val="24"/>
          <w:lang w:val="en-US" w:eastAsia="ja-JP" w:bidi="ar-SA"/>
        </w:rPr>
        <w:tab/>
      </w:r>
      <w:r w:rsidRPr="008D253D">
        <w:rPr>
          <w:noProof/>
        </w:rPr>
        <w:t>Conclusion</w:t>
      </w:r>
      <w:r>
        <w:rPr>
          <w:noProof/>
        </w:rPr>
        <w:tab/>
      </w:r>
      <w:r>
        <w:rPr>
          <w:noProof/>
        </w:rPr>
        <w:fldChar w:fldCharType="begin"/>
      </w:r>
      <w:r>
        <w:rPr>
          <w:noProof/>
        </w:rPr>
        <w:instrText xml:space="preserve"> PAGEREF _Toc263756711 \h </w:instrText>
      </w:r>
      <w:r>
        <w:rPr>
          <w:noProof/>
        </w:rPr>
      </w:r>
      <w:r>
        <w:rPr>
          <w:noProof/>
        </w:rPr>
        <w:fldChar w:fldCharType="separate"/>
      </w:r>
      <w:r>
        <w:rPr>
          <w:noProof/>
        </w:rPr>
        <w:t>49</w:t>
      </w:r>
      <w:r>
        <w:rPr>
          <w:noProof/>
        </w:rPr>
        <w:fldChar w:fldCharType="end"/>
      </w:r>
    </w:p>
    <w:p w14:paraId="334FA003" w14:textId="77777777" w:rsidR="00110CD6" w:rsidRDefault="00110CD6">
      <w:pPr>
        <w:pStyle w:val="Sommario1"/>
        <w:tabs>
          <w:tab w:val="left" w:pos="422"/>
        </w:tabs>
        <w:rPr>
          <w:rFonts w:eastAsiaTheme="minorEastAsia" w:cstheme="minorBidi"/>
          <w:noProof/>
          <w:szCs w:val="24"/>
          <w:lang w:val="it-IT" w:eastAsia="ja-JP" w:bidi="ar-SA"/>
        </w:rPr>
      </w:pPr>
      <w:r w:rsidRPr="005F4949">
        <w:rPr>
          <w:noProof/>
          <w:lang w:val="it-IT"/>
        </w:rPr>
        <w:t>6.</w:t>
      </w:r>
      <w:r>
        <w:rPr>
          <w:rFonts w:eastAsiaTheme="minorEastAsia" w:cstheme="minorBidi"/>
          <w:noProof/>
          <w:szCs w:val="24"/>
          <w:lang w:val="it-IT" w:eastAsia="ja-JP" w:bidi="ar-SA"/>
        </w:rPr>
        <w:tab/>
      </w:r>
      <w:r w:rsidRPr="005F4949">
        <w:rPr>
          <w:noProof/>
          <w:lang w:val="it-IT"/>
        </w:rPr>
        <w:t>Appendix I: MPI primitives</w:t>
      </w:r>
      <w:r w:rsidRPr="005F4949">
        <w:rPr>
          <w:noProof/>
          <w:lang w:val="it-IT"/>
        </w:rPr>
        <w:tab/>
      </w:r>
      <w:r>
        <w:rPr>
          <w:noProof/>
        </w:rPr>
        <w:fldChar w:fldCharType="begin"/>
      </w:r>
      <w:r w:rsidRPr="005F4949">
        <w:rPr>
          <w:noProof/>
          <w:lang w:val="it-IT"/>
        </w:rPr>
        <w:instrText xml:space="preserve"> PAGEREF _Toc263756712 \h </w:instrText>
      </w:r>
      <w:r>
        <w:rPr>
          <w:noProof/>
        </w:rPr>
      </w:r>
      <w:r>
        <w:rPr>
          <w:noProof/>
        </w:rPr>
        <w:fldChar w:fldCharType="separate"/>
      </w:r>
      <w:r w:rsidRPr="005F4949">
        <w:rPr>
          <w:noProof/>
          <w:lang w:val="it-IT"/>
        </w:rPr>
        <w:t>50</w:t>
      </w:r>
      <w:r>
        <w:rPr>
          <w:noProof/>
        </w:rPr>
        <w:fldChar w:fldCharType="end"/>
      </w:r>
    </w:p>
    <w:p w14:paraId="10BA6D62"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sidRPr="005F4949">
        <w:rPr>
          <w:noProof/>
          <w:lang w:val="it-IT"/>
        </w:rPr>
        <w:t>6.1</w:t>
      </w:r>
      <w:r>
        <w:rPr>
          <w:rFonts w:eastAsiaTheme="minorEastAsia" w:cstheme="minorBidi"/>
          <w:noProof/>
          <w:szCs w:val="24"/>
          <w:lang w:val="it-IT" w:eastAsia="ja-JP" w:bidi="ar-SA"/>
        </w:rPr>
        <w:tab/>
      </w:r>
      <w:r w:rsidRPr="005F4949">
        <w:rPr>
          <w:noProof/>
          <w:lang w:val="it-IT"/>
        </w:rPr>
        <w:t>MPI_Send</w:t>
      </w:r>
      <w:r w:rsidRPr="005F4949">
        <w:rPr>
          <w:noProof/>
          <w:lang w:val="it-IT"/>
        </w:rPr>
        <w:tab/>
      </w:r>
      <w:r>
        <w:rPr>
          <w:noProof/>
        </w:rPr>
        <w:fldChar w:fldCharType="begin"/>
      </w:r>
      <w:r w:rsidRPr="005F4949">
        <w:rPr>
          <w:noProof/>
          <w:lang w:val="it-IT"/>
        </w:rPr>
        <w:instrText xml:space="preserve"> PAGEREF _Toc263756713 \h </w:instrText>
      </w:r>
      <w:r>
        <w:rPr>
          <w:noProof/>
        </w:rPr>
      </w:r>
      <w:r>
        <w:rPr>
          <w:noProof/>
        </w:rPr>
        <w:fldChar w:fldCharType="separate"/>
      </w:r>
      <w:r w:rsidRPr="005F4949">
        <w:rPr>
          <w:noProof/>
          <w:lang w:val="it-IT"/>
        </w:rPr>
        <w:t>50</w:t>
      </w:r>
      <w:r>
        <w:rPr>
          <w:noProof/>
        </w:rPr>
        <w:fldChar w:fldCharType="end"/>
      </w:r>
    </w:p>
    <w:p w14:paraId="5B02F75B"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3756714 \h </w:instrText>
      </w:r>
      <w:r>
        <w:rPr>
          <w:noProof/>
        </w:rPr>
      </w:r>
      <w:r>
        <w:rPr>
          <w:noProof/>
        </w:rPr>
        <w:fldChar w:fldCharType="separate"/>
      </w:r>
      <w:r>
        <w:rPr>
          <w:noProof/>
        </w:rPr>
        <w:t>50</w:t>
      </w:r>
      <w:r>
        <w:rPr>
          <w:noProof/>
        </w:rPr>
        <w:fldChar w:fldCharType="end"/>
      </w:r>
    </w:p>
    <w:p w14:paraId="1BD84516" w14:textId="77777777" w:rsidR="00110CD6" w:rsidRDefault="00110CD6">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3756715 \h </w:instrText>
      </w:r>
      <w:r>
        <w:rPr>
          <w:noProof/>
        </w:rPr>
      </w:r>
      <w:r>
        <w:rPr>
          <w:noProof/>
        </w:rPr>
        <w:fldChar w:fldCharType="separate"/>
      </w:r>
      <w:r>
        <w:rPr>
          <w:noProof/>
        </w:rPr>
        <w:t>51</w:t>
      </w:r>
      <w:r>
        <w:rPr>
          <w:noProof/>
        </w:rPr>
        <w:fldChar w:fldCharType="end"/>
      </w:r>
    </w:p>
    <w:p w14:paraId="52DF2D77" w14:textId="77777777" w:rsidR="00110CD6" w:rsidRDefault="00110CD6">
      <w:pPr>
        <w:pStyle w:val="Sommario1"/>
        <w:tabs>
          <w:tab w:val="left" w:pos="422"/>
        </w:tabs>
        <w:rPr>
          <w:rFonts w:eastAsiaTheme="minorEastAsia" w:cstheme="minorBidi"/>
          <w:noProof/>
          <w:szCs w:val="24"/>
          <w:lang w:val="it-IT" w:eastAsia="ja-JP" w:bidi="ar-SA"/>
        </w:rPr>
      </w:pPr>
      <w:r w:rsidRPr="008D253D">
        <w:rPr>
          <w:noProof/>
        </w:rPr>
        <w:t>7.</w:t>
      </w:r>
      <w:r>
        <w:rPr>
          <w:rFonts w:eastAsiaTheme="minorEastAsia" w:cstheme="minorBidi"/>
          <w:noProof/>
          <w:szCs w:val="24"/>
          <w:lang w:val="it-IT" w:eastAsia="ja-JP" w:bidi="ar-SA"/>
        </w:rPr>
        <w:tab/>
      </w:r>
      <w:r w:rsidRPr="008D253D">
        <w:rPr>
          <w:noProof/>
        </w:rPr>
        <w:t>Bibliography</w:t>
      </w:r>
      <w:r>
        <w:rPr>
          <w:noProof/>
        </w:rPr>
        <w:tab/>
      </w:r>
      <w:r>
        <w:rPr>
          <w:noProof/>
        </w:rPr>
        <w:fldChar w:fldCharType="begin"/>
      </w:r>
      <w:r>
        <w:rPr>
          <w:noProof/>
        </w:rPr>
        <w:instrText xml:space="preserve"> PAGEREF _Toc263756716 \h </w:instrText>
      </w:r>
      <w:r>
        <w:rPr>
          <w:noProof/>
        </w:rPr>
      </w:r>
      <w:r>
        <w:rPr>
          <w:noProof/>
        </w:rPr>
        <w:fldChar w:fldCharType="separate"/>
      </w:r>
      <w:r>
        <w:rPr>
          <w:noProof/>
        </w:rPr>
        <w:t>53</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6" w:name="_Toc387133233"/>
      <w:bookmarkStart w:id="7" w:name="_Toc263756656"/>
      <w:r w:rsidRPr="00033E99">
        <w:rPr>
          <w:lang w:val="en-GB"/>
        </w:rPr>
        <w:lastRenderedPageBreak/>
        <w:t>Introduction</w:t>
      </w:r>
      <w:bookmarkEnd w:id="6"/>
      <w:r w:rsidR="00B6117B">
        <w:rPr>
          <w:lang w:val="en-GB"/>
        </w:rPr>
        <w:t xml:space="preserve"> (from project slides)</w:t>
      </w:r>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Matrix Matrix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 xml:space="preserve">C = f(A) x B. f() is function that can independently be applied to all A[i,j].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superlinear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263756657"/>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r w:rsidRPr="00F8181B">
        <w:rPr>
          <w:lang w:val="it-IT"/>
        </w:rPr>
        <w:t>Ubuntu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2GB ram,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r w:rsidR="009F0BD5">
        <w:t>Netbeans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s</w:t>
      </w:r>
      <w:r>
        <w:t>vn</w:t>
      </w:r>
      <w:r w:rsidR="00B82B41">
        <w:t>)</w:t>
      </w:r>
      <w:r>
        <w:t xml:space="preserve"> has been chosen along with github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r>
        <w:t xml:space="preserve">Svn also allowed us to avoid ftp upload to cluster for testing. Indeed, we obtained the installation of svn also </w:t>
      </w:r>
      <w:r w:rsidR="00F07648">
        <w:t>in</w:t>
      </w:r>
      <w:r>
        <w:t xml:space="preserve"> the cluster system in order to bypass the use of ftp and thus simply linking to the project home in git. </w:t>
      </w:r>
    </w:p>
    <w:p w14:paraId="69E8294C" w14:textId="58FE9478" w:rsidR="00B65D81" w:rsidRDefault="009F0BD5" w:rsidP="00022B80">
      <w:r>
        <w:t>Homogeneous software versions have been installed on every machine, in order to minimize problem related to development environment. Thus, versions are svn</w:t>
      </w:r>
      <w:r w:rsidR="00667746">
        <w:t xml:space="preserve"> 1.6</w:t>
      </w:r>
      <w:r>
        <w:t>, Net</w:t>
      </w:r>
      <w:r w:rsidR="00667746">
        <w:t>B</w:t>
      </w:r>
      <w:r>
        <w:t>eans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svn and </w:t>
      </w:r>
      <w:r w:rsidR="00667746">
        <w:t>N</w:t>
      </w:r>
      <w:r>
        <w:t>et</w:t>
      </w:r>
      <w:r w:rsidR="00667746">
        <w:t>B</w:t>
      </w:r>
      <w:r>
        <w:t xml:space="preserve">eans, we adopted </w:t>
      </w:r>
      <w:r w:rsidR="00EC7A61">
        <w:t>the following</w:t>
      </w:r>
      <w:r>
        <w:t xml:space="preserve"> </w:t>
      </w:r>
      <w:r w:rsidR="00EC7A61">
        <w:t>“</w:t>
      </w:r>
      <w:r>
        <w:t>trick</w:t>
      </w:r>
      <w:r w:rsidR="00EC7A61">
        <w:t>”</w:t>
      </w:r>
      <w:r>
        <w:t xml:space="preserve">: every program version (mm, farm, cannon,…) has its own project in the local machine, but </w:t>
      </w:r>
      <w:r w:rsidR="00D7502D">
        <w:t>every time we’ve created such projects we linked original files in our svn local repositories with relative paths. In this way, only source files (and final executable) are versioned, while proprietary Net</w:t>
      </w:r>
      <w:r w:rsidR="00667746">
        <w:t>B</w:t>
      </w:r>
      <w:r w:rsidR="00D7502D">
        <w:t xml:space="preserve">eans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hpc_clean/ and it’s the following:</w:t>
      </w:r>
    </w:p>
    <w:p w14:paraId="4AC040A9" w14:textId="77777777" w:rsidR="00F73F2C" w:rsidRDefault="00F73F2C" w:rsidP="00F73F2C">
      <w:pPr>
        <w:pStyle w:val="Codice"/>
      </w:pPr>
      <w:r>
        <w:t>hpc_linear_mm</w:t>
      </w:r>
    </w:p>
    <w:p w14:paraId="4C7D5E19" w14:textId="77777777" w:rsidR="00F73F2C" w:rsidRDefault="00F73F2C" w:rsidP="00F73F2C">
      <w:pPr>
        <w:pStyle w:val="Codice"/>
      </w:pPr>
      <w:r>
        <w:t>hpc_matrix-creator</w:t>
      </w:r>
    </w:p>
    <w:p w14:paraId="008FC299" w14:textId="77777777" w:rsidR="00F73F2C" w:rsidRPr="00066985" w:rsidRDefault="00F73F2C" w:rsidP="00F73F2C">
      <w:pPr>
        <w:pStyle w:val="Codice"/>
        <w:rPr>
          <w:lang w:val="it-IT"/>
        </w:rPr>
      </w:pPr>
      <w:r w:rsidRPr="00066985">
        <w:rPr>
          <w:lang w:val="it-IT"/>
        </w:rPr>
        <w:t>hpc_mpi_cannon</w:t>
      </w:r>
    </w:p>
    <w:p w14:paraId="26290F12" w14:textId="77777777" w:rsidR="00F73F2C" w:rsidRPr="00066985" w:rsidRDefault="00F73F2C" w:rsidP="00F73F2C">
      <w:pPr>
        <w:pStyle w:val="Codice"/>
        <w:rPr>
          <w:lang w:val="it-IT"/>
        </w:rPr>
      </w:pPr>
      <w:r w:rsidRPr="00066985">
        <w:rPr>
          <w:lang w:val="it-IT"/>
        </w:rPr>
        <w:t>hpc_mpi_farm</w:t>
      </w:r>
    </w:p>
    <w:p w14:paraId="1033F4D1" w14:textId="77777777" w:rsidR="00F73F2C" w:rsidRPr="00066985" w:rsidRDefault="00F73F2C" w:rsidP="00F73F2C">
      <w:pPr>
        <w:pStyle w:val="Codice"/>
        <w:rPr>
          <w:lang w:val="it-IT"/>
        </w:rPr>
      </w:pPr>
      <w:r w:rsidRPr="00066985">
        <w:rPr>
          <w:lang w:val="it-IT"/>
        </w:rPr>
        <w:t>hpc_mpi_mm</w:t>
      </w:r>
    </w:p>
    <w:p w14:paraId="3443BBA6" w14:textId="77777777" w:rsidR="00F73F2C" w:rsidRPr="00066985" w:rsidRDefault="00F73F2C" w:rsidP="00F73F2C">
      <w:pPr>
        <w:pStyle w:val="Codice"/>
        <w:rPr>
          <w:lang w:val="it-IT"/>
        </w:rPr>
      </w:pPr>
      <w:r w:rsidRPr="00066985">
        <w:rPr>
          <w:lang w:val="it-IT"/>
        </w:rPr>
        <w:t>hpc_mpi_mm-fast</w:t>
      </w:r>
    </w:p>
    <w:p w14:paraId="5B16E723" w14:textId="3D5509A1" w:rsidR="00F73F2C" w:rsidRDefault="00F73F2C" w:rsidP="00AD68D1">
      <w:pPr>
        <w:pStyle w:val="Codice"/>
      </w:pPr>
      <w:r>
        <w:t>hpc_report</w:t>
      </w:r>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r>
        <w:t>Makefile</w:t>
      </w:r>
    </w:p>
    <w:p w14:paraId="60E163C0" w14:textId="77777777" w:rsidR="00AD68D1" w:rsidRDefault="00AD68D1" w:rsidP="00AD68D1">
      <w:pPr>
        <w:pStyle w:val="Codice"/>
      </w:pPr>
      <w:r>
        <w:t>MpiStopwatch.h</w:t>
      </w:r>
    </w:p>
    <w:p w14:paraId="41BC9F95" w14:textId="77777777" w:rsidR="00AD68D1" w:rsidRDefault="00AD68D1" w:rsidP="00AD68D1">
      <w:pPr>
        <w:pStyle w:val="Codice"/>
      </w:pPr>
      <w:r>
        <w:t>bin</w:t>
      </w:r>
    </w:p>
    <w:p w14:paraId="7C42E101" w14:textId="77777777" w:rsidR="00AD68D1" w:rsidRDefault="00AD68D1" w:rsidP="00AD68D1">
      <w:pPr>
        <w:pStyle w:val="Codice"/>
      </w:pPr>
      <w:r>
        <w:t>cannon.c</w:t>
      </w:r>
    </w:p>
    <w:p w14:paraId="2CBEE750" w14:textId="77777777" w:rsidR="00AD68D1" w:rsidRDefault="00AD68D1" w:rsidP="00AD68D1">
      <w:pPr>
        <w:pStyle w:val="Codice"/>
      </w:pPr>
      <w:r>
        <w:t>header.h</w:t>
      </w:r>
    </w:p>
    <w:p w14:paraId="33832A8E" w14:textId="0DA9D521" w:rsidR="00AD68D1" w:rsidRDefault="00AD68D1" w:rsidP="00AD68D1">
      <w:pPr>
        <w:pStyle w:val="Codice"/>
      </w:pPr>
      <w:r>
        <w:t>inout.h</w:t>
      </w:r>
    </w:p>
    <w:p w14:paraId="47620976" w14:textId="77777777" w:rsidR="00AD68D1" w:rsidRDefault="00AD68D1" w:rsidP="00AD68D1">
      <w:pPr>
        <w:pStyle w:val="Codice"/>
      </w:pPr>
    </w:p>
    <w:p w14:paraId="1711CFBB" w14:textId="29F717C1" w:rsidR="00AD68D1" w:rsidRDefault="00AD68D1" w:rsidP="00AD68D1">
      <w:r>
        <w:lastRenderedPageBreak/>
        <w:t>The bin directory will contain the executable of each version. The other files are the source files (headers and program source) and the Makefile.</w:t>
      </w:r>
    </w:p>
    <w:p w14:paraId="44C95924" w14:textId="7B6D848E" w:rsidR="00AD68D1" w:rsidRDefault="00AD68D1" w:rsidP="00AD68D1">
      <w:pPr>
        <w:pStyle w:val="Titolo2"/>
      </w:pPr>
      <w:bookmarkStart w:id="9" w:name="_Toc263756658"/>
      <w:r>
        <w:t>Makefile</w:t>
      </w:r>
      <w:bookmarkEnd w:id="9"/>
    </w:p>
    <w:p w14:paraId="716F720D" w14:textId="4689E371" w:rsidR="00BE2B78" w:rsidRDefault="00BE2B78" w:rsidP="00BE2B78">
      <w:r>
        <w:t>Each version of the program can be compiled with a makefile. This makefile is designed in such a way to perform an svn update just before the compilation, in order to get the last modified version. This eases the source file alignment on every environment (development and testing).</w:t>
      </w:r>
    </w:p>
    <w:p w14:paraId="32E746B6" w14:textId="59B4AEF0" w:rsidR="00BE2B78" w:rsidRDefault="00BE2B78" w:rsidP="00BE2B78">
      <w:r>
        <w:t>Moreover, makefile can be launched with different options:</w:t>
      </w:r>
    </w:p>
    <w:p w14:paraId="03E59645" w14:textId="3932FBEB" w:rsidR="007F5DAE" w:rsidRDefault="007F5DAE" w:rsidP="00624D7F">
      <w:pPr>
        <w:pStyle w:val="Paragrafoelenco"/>
        <w:numPr>
          <w:ilvl w:val="0"/>
          <w:numId w:val="12"/>
        </w:numPr>
      </w:pPr>
      <w:r w:rsidRPr="00EA7A54">
        <w:rPr>
          <w:b/>
        </w:rPr>
        <w:t>all</w:t>
      </w:r>
      <w:r>
        <w:t xml:space="preserve">: it will launch the svn update and the ‘base’ version </w:t>
      </w:r>
    </w:p>
    <w:p w14:paraId="67F7F3BA" w14:textId="19D85A3C" w:rsidR="007F5DAE" w:rsidRDefault="007F5DAE" w:rsidP="00624D7F">
      <w:pPr>
        <w:pStyle w:val="Paragrafoelenco"/>
        <w:numPr>
          <w:ilvl w:val="0"/>
          <w:numId w:val="12"/>
        </w:numPr>
      </w:pPr>
      <w:r w:rsidRPr="00EA7A54">
        <w:rPr>
          <w:b/>
        </w:rPr>
        <w:t>base</w:t>
      </w:r>
      <w:r>
        <w:t>: basic compilation, without svn update</w:t>
      </w:r>
    </w:p>
    <w:p w14:paraId="03D9B225" w14:textId="68021B16" w:rsidR="007F5DAE" w:rsidRDefault="007F5DAE" w:rsidP="00624D7F">
      <w:pPr>
        <w:pStyle w:val="Paragrafoelenco"/>
        <w:numPr>
          <w:ilvl w:val="0"/>
          <w:numId w:val="12"/>
        </w:numPr>
      </w:pPr>
      <w:r w:rsidRPr="00EA7A54">
        <w:rPr>
          <w:b/>
        </w:rPr>
        <w:t>strict</w:t>
      </w:r>
      <w:r>
        <w:t xml:space="preserve">: basic compilation with </w:t>
      </w:r>
      <w:r w:rsidRPr="007F5DAE">
        <w:rPr>
          <w:rFonts w:ascii="Andale Mono" w:hAnsi="Andale Mono"/>
          <w:sz w:val="20"/>
          <w:szCs w:val="20"/>
        </w:rPr>
        <w:t>‘-ansi -pedantic -Wall –Werror’</w:t>
      </w:r>
      <w:r>
        <w:rPr>
          <w:rFonts w:ascii="Andale Mono" w:hAnsi="Andale Mono"/>
          <w:sz w:val="20"/>
          <w:szCs w:val="20"/>
        </w:rPr>
        <w:t xml:space="preserve"> </w:t>
      </w:r>
      <w:r>
        <w:rPr>
          <w:szCs w:val="24"/>
        </w:rPr>
        <w:t>options, in order to have all warnings and errors activated. Without svn update.</w:t>
      </w:r>
    </w:p>
    <w:p w14:paraId="325B510B" w14:textId="79B95928" w:rsidR="007F5DAE" w:rsidRDefault="0073525D" w:rsidP="00624D7F">
      <w:pPr>
        <w:pStyle w:val="Paragrafoelenco"/>
        <w:numPr>
          <w:ilvl w:val="0"/>
          <w:numId w:val="12"/>
        </w:numPr>
      </w:pPr>
      <w:r w:rsidRPr="00EA7A54">
        <w:rPr>
          <w:b/>
        </w:rPr>
        <w:t>o</w:t>
      </w:r>
      <w:r w:rsidR="007F5DAE" w:rsidRPr="00EA7A54">
        <w:rPr>
          <w:b/>
        </w:rPr>
        <w:t>pti</w:t>
      </w:r>
      <w:r w:rsidR="007F5DAE">
        <w:t>:</w:t>
      </w:r>
      <w:r>
        <w:t xml:space="preserve"> it will launch the optimized version compilation, with svn update</w:t>
      </w:r>
    </w:p>
    <w:p w14:paraId="1E6BAA79" w14:textId="2BDCE165" w:rsidR="0073525D" w:rsidRDefault="0073525D" w:rsidP="0073525D">
      <w:r>
        <w:t>As for the opti option, the Makefil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Ofast := all optimizations</w:t>
      </w:r>
    </w:p>
    <w:p w14:paraId="08DA0F7C" w14:textId="77777777" w:rsidR="00ED3D71" w:rsidRDefault="00ED3D71" w:rsidP="00ED3D71">
      <w:pPr>
        <w:pStyle w:val="Codice"/>
      </w:pPr>
      <w:r>
        <w:t># -mark=native := activate machine instructions sets (only for Lynux systems)</w:t>
      </w:r>
    </w:p>
    <w:p w14:paraId="3090BCA6" w14:textId="77777777" w:rsidR="00ED3D71" w:rsidRDefault="00ED3D71" w:rsidP="00ED3D71">
      <w:pPr>
        <w:pStyle w:val="Codice"/>
      </w:pPr>
      <w:r>
        <w:t># -mtune=core-avx-i := for Intel_Core OSX architectures</w:t>
      </w:r>
    </w:p>
    <w:p w14:paraId="3BA1F36A" w14:textId="77777777" w:rsidR="00ED3D71" w:rsidRDefault="00ED3D71" w:rsidP="00ED3D71">
      <w:pPr>
        <w:pStyle w:val="Codice"/>
      </w:pPr>
      <w:r>
        <w:t># -msse4.2 := for non-Intel_Cor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uname: -s: System name, -p: processor type, -m: machine type</w:t>
      </w:r>
    </w:p>
    <w:p w14:paraId="12F3D3CB" w14:textId="77777777" w:rsidR="0073525D" w:rsidRDefault="0073525D" w:rsidP="0073525D">
      <w:pPr>
        <w:pStyle w:val="Codice"/>
      </w:pPr>
      <w:r>
        <w:t>UNAME_S := $(shell uname -s)</w:t>
      </w:r>
    </w:p>
    <w:p w14:paraId="2F10DBBB" w14:textId="77777777" w:rsidR="0073525D" w:rsidRDefault="0073525D" w:rsidP="0073525D">
      <w:pPr>
        <w:pStyle w:val="Codice"/>
      </w:pPr>
      <w:r>
        <w:t>UNAME_P := $(shell uname -p)</w:t>
      </w:r>
    </w:p>
    <w:p w14:paraId="34CA5C44" w14:textId="77777777" w:rsidR="0073525D" w:rsidRDefault="0073525D" w:rsidP="0073525D">
      <w:pPr>
        <w:pStyle w:val="Codice"/>
      </w:pPr>
      <w:r>
        <w:t>UNAME_M := $(shell uname -m)</w:t>
      </w:r>
    </w:p>
    <w:p w14:paraId="5242738B" w14:textId="77777777" w:rsidR="0073525D" w:rsidRDefault="0073525D" w:rsidP="0073525D">
      <w:pPr>
        <w:pStyle w:val="Codice"/>
      </w:pPr>
    </w:p>
    <w:p w14:paraId="5A578957" w14:textId="77777777" w:rsidR="0073525D" w:rsidRDefault="0073525D" w:rsidP="0073525D">
      <w:pPr>
        <w:pStyle w:val="Codice"/>
      </w:pPr>
      <w:r>
        <w:t>OPTIMIZED=-Ofast</w:t>
      </w:r>
    </w:p>
    <w:p w14:paraId="6B3CB362" w14:textId="77777777" w:rsidR="0073525D" w:rsidRDefault="0073525D" w:rsidP="0073525D">
      <w:pPr>
        <w:pStyle w:val="Codice"/>
      </w:pPr>
      <w:r>
        <w:t>ifeq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r>
        <w:t>endif</w:t>
      </w:r>
    </w:p>
    <w:p w14:paraId="6171536E" w14:textId="77777777" w:rsidR="0073525D" w:rsidRDefault="0073525D" w:rsidP="0073525D">
      <w:pPr>
        <w:pStyle w:val="Codice"/>
      </w:pPr>
      <w:r>
        <w:t>ifeq ($(UNAME_S),Darwin)</w:t>
      </w:r>
    </w:p>
    <w:p w14:paraId="539A85A4" w14:textId="77777777" w:rsidR="0073525D" w:rsidRDefault="0073525D" w:rsidP="0073525D">
      <w:pPr>
        <w:pStyle w:val="Codice"/>
      </w:pPr>
      <w:r>
        <w:tab/>
        <w:t>ifeq ($(UNAME_M),x86_64)</w:t>
      </w:r>
    </w:p>
    <w:p w14:paraId="6A05C6E2" w14:textId="77777777" w:rsidR="0073525D" w:rsidRDefault="0073525D" w:rsidP="0073525D">
      <w:pPr>
        <w:pStyle w:val="Codice"/>
      </w:pPr>
      <w:r>
        <w:tab/>
      </w:r>
      <w:r>
        <w:tab/>
        <w:t>OPTIMIZED += -mtune=core-avx-i</w:t>
      </w:r>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t>endif</w:t>
      </w:r>
    </w:p>
    <w:p w14:paraId="791E435A" w14:textId="4F03EB72" w:rsidR="0073525D" w:rsidRDefault="0073525D" w:rsidP="00ED3D71">
      <w:pPr>
        <w:pStyle w:val="Codice"/>
      </w:pPr>
      <w:r>
        <w:t>endif</w:t>
      </w:r>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Makefile is the mpicc. At the end, </w:t>
      </w:r>
      <w:r w:rsidR="007F5DAE">
        <w:t>Makefil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263756659"/>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263756660"/>
      <w:r w:rsidRPr="00033E99">
        <w:t>Header files</w:t>
      </w:r>
      <w:bookmarkEnd w:id="11"/>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2" w:name="_Toc263756661"/>
      <w:r w:rsidRPr="00033E99">
        <w:t>Stopwatch.h</w:t>
      </w:r>
      <w:bookmarkEnd w:id="12"/>
    </w:p>
    <w:p w14:paraId="7B91CF76" w14:textId="7BCE9B96" w:rsidR="00581605" w:rsidRPr="00033E99" w:rsidRDefault="00000CF4" w:rsidP="005B79DE">
      <w:r>
        <w:t>This header supplies</w:t>
      </w:r>
      <w:r w:rsidR="00581605" w:rsidRPr="00033E99">
        <w:t xml:space="preserve"> a stopwatch, in order to count the execution time of a program (or a program portion). It defines a new tipe (Stopwatch) to collect start and end time.</w:t>
      </w:r>
    </w:p>
    <w:p w14:paraId="290D9A4A" w14:textId="77777777" w:rsidR="00AC6C30" w:rsidRPr="00033E99" w:rsidRDefault="00AC6C30" w:rsidP="005B79DE">
      <w:r w:rsidRPr="00033E99">
        <w:rPr>
          <w:b/>
          <w:i/>
        </w:rPr>
        <w:t>Stopwatch StopwatchCreate()</w:t>
      </w:r>
      <w:r w:rsidRPr="00033E99">
        <w:t xml:space="preserve"> Allocates and initializes a stopwatch. </w:t>
      </w:r>
    </w:p>
    <w:p w14:paraId="09E4E13A" w14:textId="77777777" w:rsidR="00AC6C30" w:rsidRPr="00033E99" w:rsidRDefault="00AC6C30" w:rsidP="005B79DE">
      <w:r w:rsidRPr="00033E99">
        <w:rPr>
          <w:b/>
          <w:i/>
        </w:rPr>
        <w:t>void StopwatchStart(Stopwatch chrono)</w:t>
      </w:r>
      <w:r w:rsidRPr="00033E99">
        <w:t xml:space="preserve"> Starts the time of a stopwatch.</w:t>
      </w:r>
    </w:p>
    <w:p w14:paraId="2CA12778" w14:textId="77777777" w:rsidR="00AC6C30" w:rsidRPr="00033E99" w:rsidRDefault="00AC6C30" w:rsidP="005B79DE">
      <w:r w:rsidRPr="00033E99">
        <w:rPr>
          <w:b/>
          <w:i/>
        </w:rPr>
        <w:t>void StopwatchStop(Stopwatch chrono)</w:t>
      </w:r>
      <w:r w:rsidRPr="00033E99">
        <w:t xml:space="preserve"> Stops the time of a stopwatch.</w:t>
      </w:r>
    </w:p>
    <w:p w14:paraId="3D73DF51" w14:textId="77777777" w:rsidR="00AC6C30" w:rsidRPr="00033E99" w:rsidRDefault="00AC6C30" w:rsidP="005B79DE">
      <w:r w:rsidRPr="00033E99">
        <w:rPr>
          <w:b/>
          <w:i/>
        </w:rPr>
        <w:t>float StopwatchGetElapsed(Stopwatch chrono)</w:t>
      </w:r>
      <w:r w:rsidRPr="00033E99">
        <w:t xml:space="preserve"> Gets the difference between the starting and the ending time.</w:t>
      </w:r>
    </w:p>
    <w:p w14:paraId="214AED29" w14:textId="77777777" w:rsidR="00AC6C30" w:rsidRPr="00033E99" w:rsidRDefault="00AC6C30" w:rsidP="005B79DE">
      <w:r w:rsidRPr="00033E99">
        <w:rPr>
          <w:b/>
          <w:i/>
        </w:rPr>
        <w:t>int StopwatchIsValid(Stopwatch chrono)</w:t>
      </w:r>
      <w:r w:rsidRPr="00033E99">
        <w:t xml:space="preserve"> Checks whether the time is a valid number or not.</w:t>
      </w:r>
    </w:p>
    <w:p w14:paraId="5279035A" w14:textId="77777777" w:rsidR="00AC6C30" w:rsidRPr="00033E99" w:rsidRDefault="00AC6C30" w:rsidP="005B79DE">
      <w:r w:rsidRPr="00033E99">
        <w:rPr>
          <w:b/>
          <w:i/>
        </w:rPr>
        <w:t>void StopwatchPrintResolution()</w:t>
      </w:r>
      <w:r w:rsidRPr="00033E99">
        <w:t xml:space="preserve"> Prints the time resolution.</w:t>
      </w:r>
    </w:p>
    <w:p w14:paraId="07827C26" w14:textId="77777777" w:rsidR="00AC6C30" w:rsidRPr="00033E99" w:rsidRDefault="00AC6C30" w:rsidP="005B79DE">
      <w:r w:rsidRPr="00033E99">
        <w:rPr>
          <w:b/>
          <w:i/>
        </w:rPr>
        <w:t>void StopwatchPrintWithComment(const char* message, Stopwatch chrono)</w:t>
      </w:r>
      <w:r w:rsidRPr="00033E99">
        <w:t xml:space="preserve"> Prints the time with an additional comment.</w:t>
      </w:r>
    </w:p>
    <w:p w14:paraId="2E4C1D2E" w14:textId="33E17939" w:rsidR="00AC6C30" w:rsidRPr="00033E99" w:rsidRDefault="00AC6C30" w:rsidP="005B79DE">
      <w:r w:rsidRPr="00033E99">
        <w:rPr>
          <w:b/>
          <w:i/>
        </w:rPr>
        <w:t>void StopwatchPrintToFile(const char* text, Stopwatch chrono)</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263756662"/>
      <w:r w:rsidRPr="00033E99">
        <w:t>Header.h</w:t>
      </w:r>
      <w:bookmarkEnd w:id="13"/>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r w:rsidRPr="00033E99">
        <w:rPr>
          <w:b/>
          <w:i/>
        </w:rPr>
        <w:t>double** matrix_creator(int a, int b)</w:t>
      </w:r>
      <w:r w:rsidRPr="00033E99">
        <w:t xml:space="preserve"> Creates an axb matrix of doubles and returns a pointer to this matrix.</w:t>
      </w:r>
    </w:p>
    <w:p w14:paraId="7F47DEFD" w14:textId="77777777" w:rsidR="00010A66" w:rsidRPr="00033E99" w:rsidRDefault="00010A66" w:rsidP="005B79DE">
      <w:r w:rsidRPr="00033E99">
        <w:rPr>
          <w:b/>
          <w:i/>
        </w:rPr>
        <w:t>void matrix_init(double** mat, int n)</w:t>
      </w:r>
      <w:r w:rsidRPr="00033E99">
        <w:rPr>
          <w:i/>
        </w:rPr>
        <w:t xml:space="preserve"> </w:t>
      </w:r>
      <w:r w:rsidRPr="00033E99">
        <w:t>Initializes a nxn matrix with random values.</w:t>
      </w:r>
    </w:p>
    <w:p w14:paraId="03427F55" w14:textId="77777777" w:rsidR="00010A66" w:rsidRPr="00033E99" w:rsidRDefault="00010A66" w:rsidP="005B79DE">
      <w:r w:rsidRPr="00033E99">
        <w:rPr>
          <w:b/>
          <w:i/>
        </w:rPr>
        <w:t>void simple_matrix_init(double** mat, int n)</w:t>
      </w:r>
      <w:r w:rsidRPr="00033E99">
        <w:t xml:space="preserve"> Initializes a nxn matrix with a simple stream of integers.</w:t>
      </w:r>
    </w:p>
    <w:p w14:paraId="291B9741" w14:textId="77777777" w:rsidR="00010A66" w:rsidRPr="00033E99" w:rsidRDefault="00010A66" w:rsidP="005B79DE">
      <w:r w:rsidRPr="00033E99">
        <w:rPr>
          <w:b/>
          <w:i/>
        </w:rPr>
        <w:t>void freematrix(int n, double** mat)</w:t>
      </w:r>
      <w:r w:rsidRPr="00033E99">
        <w:t xml:space="preserve"> Frees an nxn matrix.</w:t>
      </w:r>
    </w:p>
    <w:p w14:paraId="22865503" w14:textId="77777777" w:rsidR="00010A66" w:rsidRPr="00033E99" w:rsidRDefault="00010A66" w:rsidP="005B79DE">
      <w:r w:rsidRPr="00033E99">
        <w:rPr>
          <w:b/>
          <w:i/>
        </w:rPr>
        <w:t>void printmatrix(int a, int b, double** C)</w:t>
      </w:r>
      <w:r w:rsidRPr="00033E99">
        <w:t xml:space="preserve"> Prints an axb matrix.</w:t>
      </w:r>
    </w:p>
    <w:p w14:paraId="167807A5" w14:textId="77777777" w:rsidR="00010A66" w:rsidRPr="00033E99" w:rsidRDefault="00010A66" w:rsidP="005B79DE">
      <w:r w:rsidRPr="00033E99">
        <w:rPr>
          <w:b/>
          <w:i/>
        </w:rPr>
        <w:t>void printvector(int a, double* C)</w:t>
      </w:r>
      <w:r w:rsidRPr="00033E99">
        <w:t xml:space="preserve"> Prints a vector of length "a".</w:t>
      </w:r>
    </w:p>
    <w:p w14:paraId="15C9F739" w14:textId="77777777" w:rsidR="00010A66" w:rsidRPr="00033E99" w:rsidRDefault="00010A66" w:rsidP="005B79DE">
      <w:r w:rsidRPr="00033E99">
        <w:rPr>
          <w:b/>
          <w:i/>
        </w:rPr>
        <w:lastRenderedPageBreak/>
        <w:t>double * matrix_vectorizer(int a, int b, double ** mat)</w:t>
      </w:r>
      <w:r w:rsidRPr="00033E99">
        <w:t xml:space="preserve"> Transforms an axb matrix in a vector, by listing all the rows in sequence, and returns a pointer to this vector.</w:t>
      </w:r>
    </w:p>
    <w:p w14:paraId="001DF49E" w14:textId="77777777" w:rsidR="00010A66" w:rsidRPr="00033E99" w:rsidRDefault="00010A66" w:rsidP="005B79DE">
      <w:r w:rsidRPr="00033E99">
        <w:rPr>
          <w:b/>
          <w:i/>
        </w:rPr>
        <w:t>double ** devectorizer(int a, int b, double * vet)</w:t>
      </w:r>
      <w:r w:rsidRPr="00033E99">
        <w:t xml:space="preserve"> Transforms a vector in a axb matrix, by splitting the vector in rows, and returns a pointer to this matrix.</w:t>
      </w:r>
    </w:p>
    <w:p w14:paraId="183DF9A3" w14:textId="77777777" w:rsidR="00010A66" w:rsidRPr="00033E99" w:rsidRDefault="00010A66" w:rsidP="005B79DE">
      <w:r w:rsidRPr="00033E99">
        <w:rPr>
          <w:b/>
          <w:i/>
        </w:rPr>
        <w:t>void matrix_transposer(int n, double ** A)</w:t>
      </w:r>
      <w:r w:rsidRPr="00033E99">
        <w:rPr>
          <w:i/>
        </w:rPr>
        <w:t xml:space="preserve"> </w:t>
      </w:r>
      <w:r w:rsidRPr="00033E99">
        <w:t>Transposes a square matrix.</w:t>
      </w:r>
    </w:p>
    <w:p w14:paraId="4072C9A0" w14:textId="51153DDF" w:rsidR="005B79DE" w:rsidRDefault="005B79DE" w:rsidP="005B79DE">
      <w:pPr>
        <w:pStyle w:val="Titolo3"/>
      </w:pPr>
      <w:bookmarkStart w:id="14" w:name="_Toc263756663"/>
      <w:r w:rsidRPr="00033E99">
        <w:t>Header.h</w:t>
      </w:r>
      <w:r>
        <w:t>: load function</w:t>
      </w:r>
      <w:r w:rsidR="00F9134E">
        <w:t xml:space="preserve"> </w:t>
      </w:r>
      <w:r w:rsidR="00127341">
        <w:t>‘</w:t>
      </w:r>
      <w:r w:rsidR="00F9134E">
        <w:t>heavy</w:t>
      </w:r>
      <w:r w:rsidR="00127341">
        <w:t>’</w:t>
      </w:r>
      <w:bookmarkEnd w:id="14"/>
    </w:p>
    <w:p w14:paraId="57E111BA" w14:textId="6D2CF19F" w:rsidR="00F9134E" w:rsidRDefault="00F9134E" w:rsidP="00F9134E">
      <w:r>
        <w:t>The load function heavy(.</w:t>
      </w:r>
      <w:r w:rsidR="00372C1C">
        <w:t>.</w:t>
      </w:r>
      <w:r>
        <w:t xml:space="preserve">.) is contained into the </w:t>
      </w:r>
      <w:r w:rsidR="00D642A5">
        <w:t>“</w:t>
      </w:r>
      <w:r>
        <w:t>header.h</w:t>
      </w:r>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r>
        <w:t>Heavy(…)</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r>
        <w:t>double heavy(double a, int h) {</w:t>
      </w:r>
    </w:p>
    <w:p w14:paraId="7F74FA2E" w14:textId="77777777" w:rsidR="00F502A8" w:rsidRDefault="00F502A8" w:rsidP="00F502A8">
      <w:pPr>
        <w:pStyle w:val="Codice"/>
      </w:pPr>
      <w:r>
        <w:t xml:space="preserve">    int i,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i = 0; i &lt; top; i++)</w:t>
      </w:r>
    </w:p>
    <w:p w14:paraId="284794F6" w14:textId="77777777" w:rsidR="00F502A8" w:rsidRDefault="00F502A8" w:rsidP="00F502A8">
      <w:pPr>
        <w:pStyle w:val="Codice"/>
      </w:pPr>
      <w:r>
        <w:t xml:space="preserve">        a = pow(a, i);</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5" w:name="_Toc263756664"/>
      <w:r w:rsidRPr="00033E99">
        <w:t>InOut.h</w:t>
      </w:r>
      <w:bookmarkEnd w:id="15"/>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263756665"/>
      <w:r w:rsidRPr="00033E99">
        <w:t>Common Operations</w:t>
      </w:r>
      <w:r w:rsidR="005C0788" w:rsidRPr="00033E99">
        <w:t>, B</w:t>
      </w:r>
      <w:r w:rsidR="00C773E2" w:rsidRPr="00033E99">
        <w:t>ehaviours</w:t>
      </w:r>
      <w:r w:rsidR="005C0788" w:rsidRPr="00033E99">
        <w:t>, Data Structures</w:t>
      </w:r>
      <w:bookmarkEnd w:id="16"/>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7" w:name="_Toc263756666"/>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mpiexec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r w:rsidRPr="00033E99">
        <w:rPr>
          <w:rFonts w:ascii="Courier New" w:hAnsi="Courier New" w:cs="Courier New"/>
        </w:rPr>
        <w:t>mpiexec -n 5 ./bin/hpc_mpi_mm-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r w:rsidRPr="00033E99">
        <w:t>matrices dimension</w:t>
      </w:r>
    </w:p>
    <w:p w14:paraId="293B5163" w14:textId="5608CB7A" w:rsidR="00021B21" w:rsidRPr="00033E99" w:rsidRDefault="00B94A24" w:rsidP="00624D7F">
      <w:pPr>
        <w:pStyle w:val="Paragrafoelenco"/>
        <w:numPr>
          <w:ilvl w:val="0"/>
          <w:numId w:val="11"/>
        </w:numPr>
        <w:tabs>
          <w:tab w:val="left" w:pos="284"/>
        </w:tabs>
        <w:ind w:left="0" w:firstLine="0"/>
      </w:pPr>
      <w:r>
        <w:t>b</w:t>
      </w:r>
      <w:r w:rsidR="00021B21" w:rsidRPr="00033E99">
        <w:t>oolean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r>
        <w:t>l</w:t>
      </w:r>
      <w:r w:rsidR="00021B21" w:rsidRPr="00033E99">
        <w:t>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263756667"/>
      <w:r w:rsidRPr="00033E99">
        <w:t>Input / output</w:t>
      </w:r>
      <w:bookmarkEnd w:id="18"/>
    </w:p>
    <w:p w14:paraId="71C1DD4C" w14:textId="7FCF4350" w:rsidR="006F00D7" w:rsidRPr="00033E99" w:rsidRDefault="006F00D7" w:rsidP="006F00D7">
      <w:r w:rsidRPr="00033E99">
        <w:t>Input output operations are granted by the inout.h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simple_matrix_init from the header file header.h (please refer to header files paragraph in order to see functions behaviour).</w:t>
      </w:r>
    </w:p>
    <w:p w14:paraId="35538EB1" w14:textId="77777777" w:rsidR="006F00D7" w:rsidRPr="00033E99" w:rsidRDefault="006F00D7" w:rsidP="006F00D7">
      <w:pPr>
        <w:pStyle w:val="Titolo3"/>
      </w:pPr>
      <w:bookmarkStart w:id="19" w:name="_Toc263756668"/>
      <w:r w:rsidRPr="00033E99">
        <w:t>CSV file</w:t>
      </w:r>
      <w:bookmarkEnd w:id="19"/>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4,192,io,func2,0.454699</w:t>
      </w:r>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MPI_Wtime()</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io” and “no_io”).</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Csv file generation is performed through the use of the StopwatchPrintToFile function from the MpiStopwatch header</w:t>
      </w:r>
      <w:r w:rsidR="00165A4B" w:rsidRPr="00033E99">
        <w:t xml:space="preserve">, that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263756669"/>
      <w:r w:rsidRPr="00033E99">
        <w:t>Data Structures</w:t>
      </w:r>
      <w:bookmarkEnd w:id="20"/>
    </w:p>
    <w:p w14:paraId="1270DE3D" w14:textId="77777777" w:rsidR="00502399" w:rsidRPr="00033E99" w:rsidRDefault="00502399" w:rsidP="00502399">
      <w:r w:rsidRPr="00033E99">
        <w:t xml:space="preserve">The only data structure implemented is in the MpiStopwatch.h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1" w:name="_Toc263756670"/>
      <w:r w:rsidRPr="00033E99">
        <w:t>Free</w:t>
      </w:r>
      <w:r w:rsidR="00A0772F">
        <w:t xml:space="preserve"> functions</w:t>
      </w:r>
      <w:bookmarkEnd w:id="21"/>
    </w:p>
    <w:p w14:paraId="08EFE1ED" w14:textId="18829A77" w:rsidR="005C0788" w:rsidRPr="00033E99" w:rsidRDefault="005C0788" w:rsidP="005C0788">
      <w:r w:rsidRPr="00033E99">
        <w:t xml:space="preserve">At the end of each program we can find a list of free function in order to free all memory structures created with malloc in the heap. Moreover, </w:t>
      </w:r>
      <w:r w:rsidR="00F42BDB" w:rsidRPr="00033E99">
        <w:t xml:space="preserve">various free are also present inside functions to free temporary data structures and </w:t>
      </w:r>
      <w:r w:rsidRPr="00033E99">
        <w:t xml:space="preserve">we </w:t>
      </w:r>
      <w:r w:rsidR="00F42BDB" w:rsidRPr="00033E99">
        <w:t>have implemented a dedicated free function for 2D matrix in the header.h file.</w:t>
      </w:r>
    </w:p>
    <w:p w14:paraId="0A92565B" w14:textId="77777777" w:rsidR="00231558" w:rsidRPr="00033E99" w:rsidRDefault="00231558" w:rsidP="00231558">
      <w:pPr>
        <w:pStyle w:val="Titolo2"/>
      </w:pPr>
      <w:bookmarkStart w:id="22" w:name="_Toc263756671"/>
      <w:r w:rsidRPr="00033E99">
        <w:t>Cannon Algorithm</w:t>
      </w:r>
      <w:bookmarkEnd w:id="22"/>
    </w:p>
    <w:p w14:paraId="17DD2249" w14:textId="572EEE29" w:rsidR="00B65071" w:rsidRDefault="00B65071" w:rsidP="00B65071">
      <w:pPr>
        <w:pStyle w:val="Titolo3"/>
        <w:rPr>
          <w:lang w:bidi="ar-SA"/>
        </w:rPr>
      </w:pPr>
      <w:bookmarkStart w:id="23" w:name="_Toc263756672"/>
      <w:r w:rsidRPr="00033E99">
        <w:rPr>
          <w:lang w:bidi="ar-SA"/>
        </w:rPr>
        <w:t>Matrix division</w:t>
      </w:r>
      <w:bookmarkEnd w:id="23"/>
    </w:p>
    <w:p w14:paraId="794F8A7E" w14:textId="20D266E4" w:rsidR="00DA6A07" w:rsidRPr="00033E99" w:rsidRDefault="00B65071" w:rsidP="0059250E">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matrix_block :</w:t>
      </w:r>
    </w:p>
    <w:p w14:paraId="16CB19E2" w14:textId="38B23F7C" w:rsidR="00CE73A3" w:rsidRPr="00033E99" w:rsidRDefault="00CE73A3" w:rsidP="00CE73A3">
      <w:pPr>
        <w:pStyle w:val="Codice"/>
      </w:pPr>
      <w:r w:rsidRPr="00033E99">
        <w:t>double ** matrix_block(double** matrix, int n, int nblock) {</w:t>
      </w:r>
    </w:p>
    <w:p w14:paraId="08ACA1A3" w14:textId="77777777" w:rsidR="00CE73A3" w:rsidRPr="00033E99" w:rsidRDefault="00CE73A3" w:rsidP="00CE73A3">
      <w:pPr>
        <w:pStyle w:val="Codice"/>
      </w:pPr>
      <w:r w:rsidRPr="00033E99">
        <w:t xml:space="preserve">    int i, j, k, x, y, offset = n / sqrt(nblock);</w:t>
      </w:r>
    </w:p>
    <w:p w14:paraId="61C195F9" w14:textId="77777777" w:rsidR="00CE73A3" w:rsidRPr="00033E99" w:rsidRDefault="00CE73A3" w:rsidP="00CE73A3">
      <w:pPr>
        <w:pStyle w:val="Codice"/>
      </w:pPr>
      <w:r w:rsidRPr="00033E99">
        <w:t xml:space="preserve">    double * tempM, **block, ** Mblock;</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matrix_creator(offset, offset);</w:t>
      </w:r>
    </w:p>
    <w:p w14:paraId="7356532B" w14:textId="77777777" w:rsidR="00CE73A3" w:rsidRPr="00033E99" w:rsidRDefault="00CE73A3" w:rsidP="00CE73A3">
      <w:pPr>
        <w:pStyle w:val="Codice"/>
      </w:pPr>
      <w:r w:rsidRPr="00033E99">
        <w:t xml:space="preserve">    Mblock = (double **) malloc(nblock * sizeof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i = 0; i &lt; n; i += offset)</w:t>
      </w:r>
    </w:p>
    <w:p w14:paraId="1CAD28D9" w14:textId="77777777" w:rsidR="00CE73A3" w:rsidRPr="00033E99" w:rsidRDefault="00CE73A3" w:rsidP="00CE73A3">
      <w:pPr>
        <w:pStyle w:val="Codice"/>
      </w:pPr>
      <w:r w:rsidRPr="00033E99">
        <w:t xml:space="preserve">        for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for (x = i; x &lt; offset + i;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i][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vectorize the two pieces of matrices*/</w:t>
      </w:r>
    </w:p>
    <w:p w14:paraId="07F89B0D" w14:textId="77777777" w:rsidR="00CE73A3" w:rsidRPr="00033E99" w:rsidRDefault="00CE73A3" w:rsidP="00CE73A3">
      <w:pPr>
        <w:pStyle w:val="Codice"/>
      </w:pPr>
      <w:r w:rsidRPr="00033E99">
        <w:t xml:space="preserve">            tempM = matrix_vectorizer(offset, offset, block);</w:t>
      </w:r>
    </w:p>
    <w:p w14:paraId="6760F5F2" w14:textId="77777777" w:rsidR="00CE73A3" w:rsidRPr="00033E99" w:rsidRDefault="00CE73A3" w:rsidP="00CE73A3">
      <w:pPr>
        <w:pStyle w:val="Codice"/>
      </w:pPr>
      <w:r w:rsidRPr="00033E99">
        <w:t xml:space="preserve">            Mblock[k] = tempM;</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freematrix(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t xml:space="preserve">    return Mblock;</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4" w:name="_Toc263756673"/>
      <w:r w:rsidRPr="00033E99">
        <w:rPr>
          <w:lang w:bidi="ar-SA"/>
        </w:rPr>
        <w:lastRenderedPageBreak/>
        <w:t>Matrix align</w:t>
      </w:r>
      <w:bookmarkEnd w:id="24"/>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r w:rsidR="00C90FD6" w:rsidRPr="00033E99">
        <w:t>skewing_row and skewing_column</w:t>
      </w:r>
      <w:r w:rsidR="008944EC" w:rsidRPr="00033E99">
        <w:t>. Below there’s the code of the skewing_row function (skewing_column function is not listed here, but has a similar behaviour):</w:t>
      </w:r>
    </w:p>
    <w:p w14:paraId="34B3DC02" w14:textId="77777777" w:rsidR="00C90FD6" w:rsidRPr="00033E99" w:rsidRDefault="00C90FD6" w:rsidP="00C90FD6">
      <w:pPr>
        <w:pStyle w:val="Codice"/>
      </w:pPr>
      <w:r w:rsidRPr="00033E99">
        <w:t>void skewing_row(double ** M, int n) {</w:t>
      </w:r>
    </w:p>
    <w:p w14:paraId="730C133D" w14:textId="77777777" w:rsidR="00C90FD6" w:rsidRPr="00033E99" w:rsidRDefault="00C90FD6" w:rsidP="00C90FD6">
      <w:pPr>
        <w:pStyle w:val="Codice"/>
      </w:pPr>
      <w:r w:rsidRPr="00033E99">
        <w:t xml:space="preserve">    int i,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r_swap = (double **) malloc(sizeof (double*) * n);</w:t>
      </w:r>
    </w:p>
    <w:p w14:paraId="3B1F9221" w14:textId="77777777" w:rsidR="00C90FD6" w:rsidRPr="00033E99" w:rsidRDefault="00C90FD6" w:rsidP="00C90FD6">
      <w:pPr>
        <w:pStyle w:val="Codice"/>
      </w:pPr>
      <w:r w:rsidRPr="00033E99">
        <w:t xml:space="preserve">    for (i = 0; i &lt; n; i++) {</w:t>
      </w:r>
    </w:p>
    <w:p w14:paraId="4535CA4A" w14:textId="77777777" w:rsidR="00C90FD6" w:rsidRPr="00033E99" w:rsidRDefault="00C90FD6" w:rsidP="00C90FD6">
      <w:pPr>
        <w:pStyle w:val="Codice"/>
      </w:pPr>
      <w:r w:rsidRPr="00033E99">
        <w:t xml:space="preserve">        r_swap[i] = M[i];</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i = sqrt(n); i &lt; n; i = i + sqrt(n)) {</w:t>
      </w:r>
    </w:p>
    <w:p w14:paraId="15CE5AC2" w14:textId="77777777" w:rsidR="00C90FD6" w:rsidRPr="00033E99" w:rsidRDefault="00C90FD6" w:rsidP="00C90FD6">
      <w:pPr>
        <w:pStyle w:val="Codice"/>
      </w:pPr>
      <w:r w:rsidRPr="00033E99">
        <w:t xml:space="preserve">        for (j = 0; j &lt; sqrt(n); j++) {</w:t>
      </w:r>
    </w:p>
    <w:p w14:paraId="287C7209" w14:textId="77777777" w:rsidR="00C90FD6" w:rsidRPr="00033E99" w:rsidRDefault="00C90FD6" w:rsidP="00C90FD6">
      <w:pPr>
        <w:pStyle w:val="Codice"/>
      </w:pPr>
      <w:r w:rsidRPr="00033E99">
        <w:t xml:space="preserve">            index = (j + k) % (int) sqrt(n);</w:t>
      </w:r>
    </w:p>
    <w:p w14:paraId="492F8787" w14:textId="77777777" w:rsidR="00C90FD6" w:rsidRPr="00033E99" w:rsidRDefault="00C90FD6" w:rsidP="00C90FD6">
      <w:pPr>
        <w:pStyle w:val="Codice"/>
      </w:pPr>
      <w:r w:rsidRPr="00033E99">
        <w:t xml:space="preserve">            M[i + j] = r_swap[i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CC3BE8" w:rsidP="0098359F">
      <w:pPr>
        <w:pStyle w:val="Codice"/>
        <w:ind w:left="0"/>
        <w:jc w:val="center"/>
      </w:pPr>
      <w:r>
        <w:pict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v:imagedata r:id="rId12" o:title=""/>
          </v:shape>
        </w:pict>
      </w:r>
    </w:p>
    <w:p w14:paraId="1F164050" w14:textId="52AD7818" w:rsidR="00B65071" w:rsidRPr="00033E99" w:rsidRDefault="00B65071" w:rsidP="00B65071">
      <w:pPr>
        <w:pStyle w:val="Titolo3"/>
        <w:rPr>
          <w:lang w:bidi="ar-SA"/>
        </w:rPr>
      </w:pPr>
      <w:bookmarkStart w:id="25" w:name="_Toc263756674"/>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5"/>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r w:rsidRPr="00033E99">
        <w:t>MPI_Send(Ablock[i], numElements, MPI_DOUBLE, i, TAG, MPI_COMM_WORLD);</w:t>
      </w:r>
    </w:p>
    <w:p w14:paraId="0B476F88" w14:textId="0F133EF6" w:rsidR="00ED6290" w:rsidRPr="00033E99" w:rsidRDefault="00ED6290" w:rsidP="00ED6290">
      <w:pPr>
        <w:pStyle w:val="Codice"/>
      </w:pPr>
      <w:r w:rsidRPr="00033E99">
        <w:t>MPI_Send(Bblock[i], numElements, MPI_DOUBLE, i, TAG, MPI_COMM_WORLD);</w:t>
      </w:r>
    </w:p>
    <w:p w14:paraId="62A45E78" w14:textId="1F866872" w:rsidR="00B65071" w:rsidRPr="00033E99" w:rsidRDefault="003658ED" w:rsidP="00B65071">
      <w:pPr>
        <w:pStyle w:val="Titolo3"/>
        <w:rPr>
          <w:lang w:bidi="ar-SA"/>
        </w:rPr>
      </w:pPr>
      <w:bookmarkStart w:id="26" w:name="_Toc263756675"/>
      <w:r w:rsidRPr="00033E99">
        <w:rPr>
          <w:lang w:bidi="ar-SA"/>
        </w:rPr>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6"/>
    </w:p>
    <w:p w14:paraId="6EC82BF6" w14:textId="07700314" w:rsidR="003658ED" w:rsidRPr="00033E99" w:rsidRDefault="00EB2ABB" w:rsidP="003658ED">
      <w:r w:rsidRPr="00033E99">
        <w:lastRenderedPageBreak/>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for (index = 0; index &lt; lato; index++) {</w:t>
      </w:r>
    </w:p>
    <w:p w14:paraId="12CF7236" w14:textId="3079213A" w:rsidR="00E97191" w:rsidRPr="00033E99" w:rsidRDefault="00E97191" w:rsidP="00E97191">
      <w:pPr>
        <w:pStyle w:val="Codice"/>
      </w:pPr>
      <w:r w:rsidRPr="00033E99">
        <w:tab/>
        <w:t>A = devectorizer(dim, dim, Ablock[0]);</w:t>
      </w:r>
    </w:p>
    <w:p w14:paraId="3B5D3BB0" w14:textId="3BD2170A" w:rsidR="00E97191" w:rsidRPr="00033E99" w:rsidRDefault="00E97191" w:rsidP="00E97191">
      <w:pPr>
        <w:pStyle w:val="Codice"/>
      </w:pPr>
      <w:r w:rsidRPr="00033E99">
        <w:tab/>
        <w:t>B = devectorizer(dim, dim, Bblock[0]);</w:t>
      </w:r>
    </w:p>
    <w:p w14:paraId="02C7A004" w14:textId="4A555054" w:rsidR="00E97191" w:rsidRPr="00033E99" w:rsidRDefault="00E97191" w:rsidP="00E97191">
      <w:pPr>
        <w:pStyle w:val="Codice"/>
      </w:pPr>
      <w:r w:rsidRPr="00033E99">
        <w:tab/>
        <w:t>matrix_transposer(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t>matrix_mult(A, B, C, dim, load_bool);</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t>row_dest = getRankRowDest(myrank, nblock);</w:t>
      </w:r>
    </w:p>
    <w:p w14:paraId="21DF8FDC" w14:textId="05C290E4" w:rsidR="00E97191" w:rsidRPr="00033E99" w:rsidRDefault="00E97191" w:rsidP="00E97191">
      <w:pPr>
        <w:pStyle w:val="Codice"/>
      </w:pPr>
      <w:r w:rsidRPr="00033E99">
        <w:tab/>
        <w:t>row_mit = getRankRowMit(myrank, nblock);</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t>MPI_Sendrecv_replace(Ablock[0], numElements, MPI_DOUBLE, row_dest, 1, row_mi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t>col_dest = getRankColDest(myrank, nblock);</w:t>
      </w:r>
    </w:p>
    <w:p w14:paraId="2226BB19" w14:textId="6E9C6649" w:rsidR="00E97191" w:rsidRPr="00033E99" w:rsidRDefault="00E97191" w:rsidP="00E97191">
      <w:pPr>
        <w:pStyle w:val="Codice"/>
      </w:pPr>
      <w:r w:rsidRPr="00033E99">
        <w:tab/>
        <w:t>col_mit = getRankColMit(myrank, nblock);</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t>MPI_Sendrecv_replace(Bblock[0], numElements, MPI_DOUBLE, col_dest, 1, col_mi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Multiplication is done for a partial block through the matrix_mult function:</w:t>
      </w:r>
    </w:p>
    <w:p w14:paraId="3418AE5B" w14:textId="77777777" w:rsidR="003658ED" w:rsidRPr="00033E99" w:rsidRDefault="003658ED" w:rsidP="003658ED">
      <w:pPr>
        <w:pStyle w:val="Codice"/>
      </w:pPr>
      <w:r w:rsidRPr="00033E99">
        <w:t>void matrix_mult(double** A, double** B, double** C, int dim, int load) {</w:t>
      </w:r>
    </w:p>
    <w:p w14:paraId="31E5AFE7" w14:textId="77777777" w:rsidR="003658ED" w:rsidRPr="00033E99" w:rsidRDefault="003658ED" w:rsidP="003658ED">
      <w:pPr>
        <w:pStyle w:val="Codice"/>
      </w:pPr>
      <w:r w:rsidRPr="00033E99">
        <w:t xml:space="preserve">    int i,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i = 0; i &lt; dim; i++)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i][j] += A[i][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i][j] += heavy(A[i][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have also the communication of B blocks in the vertical direction, by sending our B block to the upper neighbour and by receiving the new block from lower neighbour. </w:t>
      </w:r>
    </w:p>
    <w:p w14:paraId="0EB8D4D1" w14:textId="366344F6" w:rsidR="007A6CFE" w:rsidRPr="00033E99" w:rsidRDefault="00CC3BE8" w:rsidP="007A6CFE">
      <w:pPr>
        <w:jc w:val="center"/>
        <w:rPr>
          <w:lang w:bidi="ar-SA"/>
        </w:rPr>
      </w:pPr>
      <w:r>
        <w:lastRenderedPageBreak/>
        <w:pict w14:anchorId="17B28349">
          <v:shape id="_x0000_i1026" type="#_x0000_t75" style="width:6in;height:270.2pt">
            <v:imagedata r:id="rId13" o:title=""/>
          </v:shape>
        </w:pi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r w:rsidRPr="00033E99">
        <w:rPr>
          <w:lang w:bidi="ar-SA"/>
        </w:rPr>
        <w:t>getRankRowDest</w:t>
      </w:r>
    </w:p>
    <w:p w14:paraId="3F2CE834" w14:textId="77777777" w:rsidR="008C200F" w:rsidRPr="00033E99" w:rsidRDefault="008C200F" w:rsidP="00624D7F">
      <w:pPr>
        <w:pStyle w:val="Paragrafoelenco"/>
        <w:numPr>
          <w:ilvl w:val="0"/>
          <w:numId w:val="8"/>
        </w:numPr>
        <w:rPr>
          <w:lang w:bidi="ar-SA"/>
        </w:rPr>
      </w:pPr>
      <w:r w:rsidRPr="00033E99">
        <w:rPr>
          <w:lang w:bidi="ar-SA"/>
        </w:rPr>
        <w:t>getRankRowMit</w:t>
      </w:r>
    </w:p>
    <w:p w14:paraId="27E0DF4B" w14:textId="77777777" w:rsidR="008C200F" w:rsidRPr="00033E99" w:rsidRDefault="008C200F" w:rsidP="00624D7F">
      <w:pPr>
        <w:pStyle w:val="Paragrafoelenco"/>
        <w:numPr>
          <w:ilvl w:val="0"/>
          <w:numId w:val="8"/>
        </w:numPr>
      </w:pPr>
      <w:r w:rsidRPr="00033E99">
        <w:rPr>
          <w:lang w:bidi="ar-SA"/>
        </w:rPr>
        <w:t>getRankColDest</w:t>
      </w:r>
      <w:r w:rsidRPr="00033E99">
        <w:t xml:space="preserve"> </w:t>
      </w:r>
    </w:p>
    <w:p w14:paraId="29D57E37" w14:textId="78E2F5D1" w:rsidR="004825A4" w:rsidRPr="00033E99" w:rsidRDefault="008C200F" w:rsidP="00624D7F">
      <w:pPr>
        <w:pStyle w:val="Paragrafoelenco"/>
        <w:numPr>
          <w:ilvl w:val="0"/>
          <w:numId w:val="8"/>
        </w:numPr>
        <w:rPr>
          <w:lang w:bidi="ar-SA"/>
        </w:rPr>
      </w:pPr>
      <w:r w:rsidRPr="00033E99">
        <w:rPr>
          <w:lang w:bidi="ar-SA"/>
        </w:rPr>
        <w:t xml:space="preserve">getRankColMit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r w:rsidRPr="00033E99">
        <w:t>int getRankRowDest(int rank, int np) {</w:t>
      </w:r>
    </w:p>
    <w:p w14:paraId="1ACE2714" w14:textId="77777777" w:rsidR="008C200F" w:rsidRPr="00033E99" w:rsidRDefault="008C200F" w:rsidP="008C200F">
      <w:pPr>
        <w:pStyle w:val="Codice"/>
      </w:pPr>
      <w:r w:rsidRPr="00033E99">
        <w:t xml:space="preserve">    int rank_dest;</w:t>
      </w:r>
    </w:p>
    <w:p w14:paraId="1ED07297" w14:textId="2A927450" w:rsidR="008C200F" w:rsidRPr="00033E99" w:rsidRDefault="008C200F" w:rsidP="008C200F">
      <w:pPr>
        <w:pStyle w:val="Codice"/>
      </w:pPr>
      <w:r w:rsidRPr="00033E99">
        <w:t xml:space="preserve">    int proc_lato = (int) sqrt(np);</w:t>
      </w:r>
    </w:p>
    <w:p w14:paraId="3DC8D137" w14:textId="77777777" w:rsidR="008C200F" w:rsidRPr="00033E99" w:rsidRDefault="008C200F" w:rsidP="008C200F">
      <w:pPr>
        <w:pStyle w:val="Codice"/>
      </w:pPr>
      <w:r w:rsidRPr="00033E99">
        <w:t xml:space="preserve">    if ((rank % proc_lato) == 0)</w:t>
      </w:r>
    </w:p>
    <w:p w14:paraId="5C0EF3F6" w14:textId="77777777" w:rsidR="008C200F" w:rsidRPr="00033E99" w:rsidRDefault="008C200F" w:rsidP="008C200F">
      <w:pPr>
        <w:pStyle w:val="Codice"/>
      </w:pPr>
      <w:r w:rsidRPr="00033E99">
        <w:t xml:space="preserve">        rank_dest = rank + (proc_lato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rank_dest = rank - 1;</w:t>
      </w:r>
    </w:p>
    <w:p w14:paraId="336A7232" w14:textId="77777777" w:rsidR="008C200F" w:rsidRPr="00033E99" w:rsidRDefault="008C200F" w:rsidP="008C200F">
      <w:pPr>
        <w:pStyle w:val="Codice"/>
      </w:pPr>
      <w:r w:rsidRPr="00033E99">
        <w:t xml:space="preserve">    return rank_des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among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7" w:name="_Toc263756676"/>
      <w:r w:rsidRPr="00033E99">
        <w:rPr>
          <w:lang w:bidi="ar-SA"/>
        </w:rPr>
        <w:t xml:space="preserve">Communication </w:t>
      </w:r>
      <w:r w:rsidR="00533F4D" w:rsidRPr="00033E99">
        <w:rPr>
          <w:lang w:bidi="ar-SA"/>
        </w:rPr>
        <w:t>(to master)</w:t>
      </w:r>
      <w:bookmarkEnd w:id="27"/>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lastRenderedPageBreak/>
        <w:t>double *C_vett = matrix_vectorizer(dim, dim, C);</w:t>
      </w:r>
    </w:p>
    <w:p w14:paraId="7C2CCD9B" w14:textId="116CAC76" w:rsidR="004825A4" w:rsidRPr="00033E99" w:rsidRDefault="004825A4" w:rsidP="004825A4">
      <w:pPr>
        <w:pStyle w:val="Codice"/>
      </w:pPr>
      <w:r w:rsidRPr="00033E99">
        <w:t>MPI_Send(C_vett, numElements,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8" w:name="_Toc263756677"/>
      <w:r w:rsidRPr="00033E99">
        <w:t>Result matrix computation</w:t>
      </w:r>
      <w:bookmarkEnd w:id="28"/>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i = 0; i &lt; nblock; i++) {</w:t>
      </w:r>
    </w:p>
    <w:p w14:paraId="60DA3CA0" w14:textId="7FC908B7" w:rsidR="00E96AA1" w:rsidRPr="00033E99" w:rsidRDefault="00853CAC" w:rsidP="00853CAC">
      <w:pPr>
        <w:pStyle w:val="Codice"/>
      </w:pPr>
      <w:r w:rsidRPr="00033E99">
        <w:tab/>
      </w:r>
      <w:r w:rsidR="00E96AA1" w:rsidRPr="00033E99">
        <w:t xml:space="preserve">MPI_Recv(tempC[offset], numElements, MPI_DOUBLE, i,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C_vett = matrix_vectorizer(nblock, numElements, tempC);</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r w:rsidRPr="00033E99">
        <w:t>block_matrix(C, C_vett, nblock,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Notice that function block_matrix is needed to transform the final matrix, stored in a 1D array, into a “real” 2D matrix.</w:t>
      </w:r>
    </w:p>
    <w:p w14:paraId="2B07AA44" w14:textId="77777777" w:rsidR="00231558" w:rsidRDefault="00231558" w:rsidP="00231558">
      <w:pPr>
        <w:pStyle w:val="Titolo2"/>
      </w:pPr>
      <w:bookmarkStart w:id="29" w:name="_Toc263756678"/>
      <w:r w:rsidRPr="00033E99">
        <w:t>Processor Farm</w:t>
      </w:r>
      <w:bookmarkEnd w:id="29"/>
    </w:p>
    <w:p w14:paraId="719A0095" w14:textId="03925959" w:rsidR="00CF5E49" w:rsidRPr="00CF5E49" w:rsidRDefault="00CC3BE8" w:rsidP="00CF5E49">
      <w:pPr>
        <w:jc w:val="center"/>
      </w:pPr>
      <w:r>
        <w:pict w14:anchorId="0582BCD1">
          <v:shape id="_x0000_i1027" type="#_x0000_t75" style="width:209.55pt;height:96.25pt">
            <v:imagedata r:id="rId14" o:title=""/>
          </v:shape>
        </w:pict>
      </w:r>
    </w:p>
    <w:p w14:paraId="31E34547" w14:textId="1A0D4ECA" w:rsidR="00844FB9" w:rsidRPr="00033E99" w:rsidRDefault="00844FB9" w:rsidP="00844FB9">
      <w:pPr>
        <w:pStyle w:val="Titolo3"/>
        <w:rPr>
          <w:lang w:bidi="ar-SA"/>
        </w:rPr>
      </w:pPr>
      <w:bookmarkStart w:id="30" w:name="_Toc263756679"/>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0"/>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r w:rsidRPr="00033E99">
        <w:t>Bvett = (double *) malloc(sizeof (double) * N * N);</w:t>
      </w:r>
    </w:p>
    <w:p w14:paraId="13814EDE" w14:textId="77777777" w:rsidR="00390F87" w:rsidRPr="00033E99" w:rsidRDefault="00390F87" w:rsidP="00390F87">
      <w:pPr>
        <w:pStyle w:val="Codice"/>
      </w:pPr>
      <w:r w:rsidRPr="00033E99">
        <w:t>MPI_Recv(Bvett, N*N, MPI_DOUBLE, 0, TAG, MPI_COMM_WORLD, MPI_STATUS_IGNORE);</w:t>
      </w:r>
    </w:p>
    <w:p w14:paraId="582FB07F" w14:textId="4A73E7F9" w:rsidR="00390F87" w:rsidRPr="00033E99" w:rsidRDefault="00390F87" w:rsidP="00390F87">
      <w:pPr>
        <w:pStyle w:val="Codice"/>
      </w:pPr>
      <w:r w:rsidRPr="00033E99">
        <w:t>B = devectorizer(N, N, Bvett);</w:t>
      </w:r>
    </w:p>
    <w:p w14:paraId="51DD6F7E" w14:textId="3537E531" w:rsidR="00844FB9" w:rsidRPr="00033E99" w:rsidRDefault="0066705F" w:rsidP="00844FB9">
      <w:pPr>
        <w:pStyle w:val="Titolo3"/>
        <w:rPr>
          <w:lang w:bidi="ar-SA"/>
        </w:rPr>
      </w:pPr>
      <w:bookmarkStart w:id="31" w:name="_Toc263756680"/>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1"/>
    </w:p>
    <w:p w14:paraId="370B0F5D" w14:textId="610A28AA" w:rsidR="00844FB9" w:rsidRPr="00033E99" w:rsidRDefault="00844FB9" w:rsidP="00F235AD">
      <w:pPr>
        <w:rPr>
          <w:lang w:bidi="ar-SA"/>
        </w:rPr>
      </w:pPr>
      <w:r w:rsidRPr="00033E99">
        <w:rPr>
          <w:lang w:bidi="ar-SA"/>
        </w:rPr>
        <w:t>Master process starts to scan matrix A and to communicate at each process each row (in case we have more process than rows, it will communicate -1 as identifier, in order to state 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r w:rsidRPr="00033E99">
        <w:t>for (i = 0; i &lt; numnodes - 1; i++)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t>MPI_Send(&amp;index, 1, MPI_INT, i + 1, i + 1, MPI_COMM_WORLD);</w:t>
      </w:r>
    </w:p>
    <w:p w14:paraId="328E1675" w14:textId="472FD43F" w:rsidR="00AC13E7" w:rsidRPr="00033E99" w:rsidRDefault="00AC13E7" w:rsidP="00AC13E7">
      <w:pPr>
        <w:pStyle w:val="Codice"/>
      </w:pPr>
      <w:r w:rsidRPr="00033E99">
        <w:t xml:space="preserve">     </w:t>
      </w:r>
      <w:r w:rsidRPr="00033E99">
        <w:tab/>
        <w:t xml:space="preserve">MPI_Send(A[index], N, MPI_DOUBLE, i + 1, i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lastRenderedPageBreak/>
        <w:t xml:space="preserve">     </w:t>
      </w:r>
      <w:r w:rsidRPr="00033E99">
        <w:tab/>
        <w:t>index = -1;</w:t>
      </w:r>
    </w:p>
    <w:p w14:paraId="2927E189" w14:textId="3A96AB25" w:rsidR="00AC13E7" w:rsidRPr="00033E99" w:rsidRDefault="00AC13E7" w:rsidP="00AC13E7">
      <w:pPr>
        <w:pStyle w:val="Codice"/>
      </w:pPr>
      <w:r w:rsidRPr="00033E99">
        <w:t xml:space="preserve">          MPI_Send(&amp;index, 1, MPI_INT, i + 1, i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2" w:name="_Toc263756681"/>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2"/>
    </w:p>
    <w:p w14:paraId="2C8CAE8C" w14:textId="3B510F0F" w:rsidR="00D15006" w:rsidRPr="00D15006" w:rsidRDefault="00CC3BE8" w:rsidP="00D15006">
      <w:pPr>
        <w:jc w:val="center"/>
        <w:rPr>
          <w:lang w:bidi="ar-SA"/>
        </w:rPr>
      </w:pPr>
      <w:r>
        <w:pict w14:anchorId="21E3CD8B">
          <v:shape id="_x0000_i1028" type="#_x0000_t75" style="width:258.9pt;height:75.25pt">
            <v:imagedata r:id="rId15" o:title=""/>
          </v:shape>
        </w:pi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r w:rsidRPr="00033E99">
        <w:t xml:space="preserve">MPI_Recv(&amp;index, 1, MPI_INT, 0, myrank,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t xml:space="preserve">MPI_Recv(rigaA, N, MPI_DOUBLE, 0, myrank,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r w:rsidR="00DE6FD3" w:rsidRPr="00033E99">
        <w:t>ris[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i = 0; i &lt; N; i++) {</w:t>
      </w:r>
    </w:p>
    <w:p w14:paraId="7065A54F" w14:textId="44CC644D" w:rsidR="00DE6FD3" w:rsidRPr="00033E99" w:rsidRDefault="006C4758" w:rsidP="00DE6FD3">
      <w:pPr>
        <w:pStyle w:val="Codice"/>
      </w:pPr>
      <w:r w:rsidRPr="00033E99">
        <w:tab/>
      </w:r>
      <w:r w:rsidRPr="00033E99">
        <w:tab/>
      </w:r>
      <w:r w:rsidR="00DE6FD3" w:rsidRPr="00033E99">
        <w:tab/>
        <w:t>if (load_bool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t>ris[j] += rigaA[i] * B[i][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t xml:space="preserve">ris[j] </w:t>
      </w:r>
      <w:r w:rsidR="006C4758" w:rsidRPr="00033E99">
        <w:t>+= heavy(rigaA[i], load_bool)*</w:t>
      </w:r>
      <w:r w:rsidRPr="00033E99">
        <w:t>B[i][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r w:rsidR="00DE6FD3" w:rsidRPr="00033E99">
        <w:t>MPI_Send(&amp;index, 1, MPI_INT, 0, TAG, MPI_COMM_WORLD);</w:t>
      </w:r>
    </w:p>
    <w:p w14:paraId="3BA98D1A" w14:textId="41143339" w:rsidR="00DE6FD3" w:rsidRPr="00033E99" w:rsidRDefault="006C4758" w:rsidP="006C4758">
      <w:pPr>
        <w:pStyle w:val="Codice"/>
        <w:ind w:left="0"/>
      </w:pPr>
      <w:r w:rsidRPr="00033E99">
        <w:tab/>
      </w:r>
      <w:r w:rsidRPr="00033E99">
        <w:tab/>
      </w:r>
      <w:r w:rsidR="00DE6FD3" w:rsidRPr="00033E99">
        <w:t>MPI_Send(ris,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r w:rsidR="00DE6FD3" w:rsidRPr="00033E99">
        <w:t>MPI_Recv(&amp;index, 1, MPI_INT, 0, myrank,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r w:rsidRPr="00033E99">
        <w:t>MPI_Send(&amp;index, 1, MPI_INT, 0, TAG, MPI_COMM_WORLD);</w:t>
      </w:r>
    </w:p>
    <w:p w14:paraId="789D1A3C" w14:textId="6B539AA4" w:rsidR="001A63F1" w:rsidRPr="00033E99" w:rsidRDefault="001A63F1" w:rsidP="001A63F1">
      <w:pPr>
        <w:pStyle w:val="Codice"/>
      </w:pPr>
      <w:r w:rsidRPr="00033E99">
        <w:t>MPI_Send(ris,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Data needed for next iteration are collected through the two MPI_Recv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3" w:name="_Toc263756682"/>
      <w:r w:rsidRPr="00033E99">
        <w:t>Communication of consecutive A rows and r</w:t>
      </w:r>
      <w:r w:rsidR="00A96953" w:rsidRPr="00033E99">
        <w:t>esult matrix computation</w:t>
      </w:r>
      <w:bookmarkEnd w:id="33"/>
    </w:p>
    <w:p w14:paraId="37DC9965" w14:textId="22F6081E" w:rsidR="00844FB9" w:rsidRPr="00033E99" w:rsidRDefault="0066705F" w:rsidP="00F235AD">
      <w:pPr>
        <w:rPr>
          <w:lang w:bidi="ar-SA"/>
        </w:rPr>
      </w:pPr>
      <w:r w:rsidRPr="00033E99">
        <w:rPr>
          <w:lang w:bidi="ar-SA"/>
        </w:rPr>
        <w:lastRenderedPageBreak/>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recv &lt; N) {</w:t>
      </w:r>
    </w:p>
    <w:p w14:paraId="6764E228" w14:textId="36CB5543" w:rsidR="002D3408" w:rsidRPr="00033E99" w:rsidRDefault="002D3408" w:rsidP="002D3408">
      <w:pPr>
        <w:pStyle w:val="Codice"/>
      </w:pPr>
      <w:r w:rsidRPr="00033E99">
        <w:tab/>
        <w:t>for (i = 0; i &lt; numnodes - 1; i++) {</w:t>
      </w:r>
    </w:p>
    <w:p w14:paraId="244504F4" w14:textId="649DDEA9" w:rsidR="002D3408" w:rsidRPr="00033E99" w:rsidRDefault="002D3408" w:rsidP="002D3408">
      <w:pPr>
        <w:pStyle w:val="Codice"/>
      </w:pPr>
      <w:r w:rsidRPr="00033E99">
        <w:tab/>
      </w:r>
      <w:r w:rsidRPr="00033E99">
        <w:tab/>
        <w:t>if (recv &lt; N) {</w:t>
      </w:r>
    </w:p>
    <w:p w14:paraId="06DBD81D" w14:textId="440C8C8E" w:rsidR="002D3408" w:rsidRPr="00033E99" w:rsidRDefault="002D3408" w:rsidP="002D3408">
      <w:pPr>
        <w:pStyle w:val="Codice"/>
      </w:pPr>
      <w:r w:rsidRPr="00033E99">
        <w:tab/>
      </w:r>
      <w:r w:rsidRPr="00033E99">
        <w:tab/>
      </w:r>
      <w:r w:rsidRPr="00033E99">
        <w:tab/>
        <w:t xml:space="preserve">MPI_Recv(&amp;indexR, 1, MPI_INT, i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t xml:space="preserve">MPI_Recv(C[indexR], N, MPI_DOUBLE, i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t>recv++;</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t xml:space="preserve">MPI_Send(&amp;index, 1, MPI_INT, i + 1, i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t xml:space="preserve">MPI_Send(A[index], N, MPI_DOUBLE, i + 1, i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t>MPI_Send(&amp;index, 1, MPI_INT, i + 1, i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4" w:name="_Toc263756683"/>
      <w:r w:rsidRPr="00033E99">
        <w:t>Matrix Matrix multiplication</w:t>
      </w:r>
      <w:bookmarkEnd w:id="34"/>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matrix matrix algorithm.</w:t>
      </w:r>
    </w:p>
    <w:p w14:paraId="4A9EF7B3" w14:textId="35BBB1ED" w:rsidR="00407A8D" w:rsidRPr="00033E99" w:rsidRDefault="00407A8D" w:rsidP="00407A8D">
      <w:pPr>
        <w:pStyle w:val="Titolo3"/>
        <w:rPr>
          <w:lang w:bidi="ar-SA"/>
        </w:rPr>
      </w:pPr>
      <w:bookmarkStart w:id="35" w:name="_Toc263756684"/>
      <w:r w:rsidRPr="00033E99">
        <w:rPr>
          <w:lang w:bidi="ar-SA"/>
        </w:rPr>
        <w:t>Communication (from master)</w:t>
      </w:r>
      <w:bookmarkEnd w:id="35"/>
    </w:p>
    <w:p w14:paraId="4F917C65" w14:textId="77777777" w:rsidR="00407A8D" w:rsidRPr="00033E99" w:rsidRDefault="00407A8D" w:rsidP="00407A8D">
      <w:pPr>
        <w:rPr>
          <w:lang w:bidi="ar-SA"/>
        </w:rPr>
      </w:pPr>
      <w:r w:rsidRPr="00033E99">
        <w:rPr>
          <w:lang w:bidi="ar-SA"/>
        </w:rPr>
        <w:t>The two matrices are first divided into blocks through the matrix_block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t>After this first step master can send to slaves processes the matrices blocks.</w:t>
      </w:r>
    </w:p>
    <w:p w14:paraId="08D18A7F" w14:textId="77777777" w:rsidR="00407A8D" w:rsidRPr="00033E99" w:rsidRDefault="00407A8D" w:rsidP="00407A8D">
      <w:pPr>
        <w:pStyle w:val="Codice"/>
      </w:pPr>
      <w:r w:rsidRPr="00033E99">
        <w:t>Ablock = matrix_block(A, N, nblock);</w:t>
      </w:r>
    </w:p>
    <w:p w14:paraId="69BAF00B" w14:textId="77777777" w:rsidR="00407A8D" w:rsidRPr="00033E99" w:rsidRDefault="00407A8D" w:rsidP="00407A8D">
      <w:pPr>
        <w:pStyle w:val="Codice"/>
      </w:pPr>
      <w:r w:rsidRPr="00033E99">
        <w:t>Bblock = matrix_block(B, N, nblock);</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r w:rsidRPr="00033E99">
        <w:t>numElements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i = 0; i &lt; nblock; i++) {</w:t>
      </w:r>
    </w:p>
    <w:p w14:paraId="0A14B657" w14:textId="77777777" w:rsidR="00407A8D" w:rsidRPr="00033E99" w:rsidRDefault="00407A8D" w:rsidP="00407A8D">
      <w:pPr>
        <w:pStyle w:val="Codice"/>
      </w:pPr>
      <w:r w:rsidRPr="00033E99">
        <w:t xml:space="preserve">    MPI_Send(Ablock[i], numElements, MPI_DOUBLE, i, TAG, MPI_COMM_WORLD);</w:t>
      </w:r>
    </w:p>
    <w:p w14:paraId="57A3E293" w14:textId="77777777" w:rsidR="00407A8D" w:rsidRPr="00033E99" w:rsidRDefault="00407A8D" w:rsidP="00407A8D">
      <w:pPr>
        <w:pStyle w:val="Codice"/>
      </w:pPr>
      <w:r w:rsidRPr="00033E99">
        <w:t xml:space="preserve">    MPI_Send(Bblock[i], numElements, MPI_DOUBLE, i,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6" w:name="_Toc263756685"/>
      <w:r w:rsidRPr="00033E99">
        <w:rPr>
          <w:lang w:bidi="ar-SA"/>
        </w:rPr>
        <w:t>Communication (among slave processes)</w:t>
      </w:r>
      <w:bookmarkEnd w:id="36"/>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w:t>
      </w:r>
      <w:r w:rsidRPr="00033E99">
        <w:rPr>
          <w:lang w:bidi="ar-SA"/>
        </w:rPr>
        <w:lastRenderedPageBreak/>
        <w:t>other processes the remaining parts of desired rows and columns. In order to do this we use the MPI_Sendrecv_replac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r w:rsidRPr="00033E99">
        <w:t>row_dest = getRankRowDest(myrank, nblock);</w:t>
      </w:r>
    </w:p>
    <w:p w14:paraId="2BB7A579" w14:textId="77777777" w:rsidR="00407A8D" w:rsidRPr="00033E99" w:rsidRDefault="00407A8D" w:rsidP="00407A8D">
      <w:pPr>
        <w:pStyle w:val="Codice"/>
      </w:pPr>
      <w:r w:rsidRPr="00033E99">
        <w:tab/>
        <w:t>row_mit = getRankRowMit(myrank, nblock);</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t>MPI_Sendrecv_replace(Aswap[0], numElements, MPI_DOUBLE, row_dest, 1, row_mi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t>col_dest = getRankColDest(myrank, nblock);</w:t>
      </w:r>
    </w:p>
    <w:p w14:paraId="2AC466FF" w14:textId="77777777" w:rsidR="00407A8D" w:rsidRPr="00033E99" w:rsidRDefault="00407A8D" w:rsidP="00407A8D">
      <w:pPr>
        <w:pStyle w:val="Codice"/>
      </w:pPr>
      <w:r w:rsidRPr="00033E99">
        <w:tab/>
        <w:t>col_mit = getRankColMit(myrank, nblock);</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t>MPI_Sendrecv_replace(Bswap[0], numElements, MPI_DOUBLE, col_dest, 1, col_mi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As for the getRank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7" w:name="_Toc263756686"/>
      <w:r w:rsidRPr="00033E99">
        <w:rPr>
          <w:lang w:bidi="ar-SA"/>
        </w:rPr>
        <w:t>Multiplication</w:t>
      </w:r>
      <w:bookmarkEnd w:id="37"/>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for (j = 0; j &lt; lato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A[x][y] = Ablock[0][el];</w:t>
      </w:r>
    </w:p>
    <w:p w14:paraId="52E383A6" w14:textId="77777777" w:rsidR="00407A8D" w:rsidRPr="00033E99" w:rsidRDefault="00407A8D" w:rsidP="002D5B88">
      <w:pPr>
        <w:pStyle w:val="Codice"/>
      </w:pPr>
      <w:r w:rsidRPr="00033E99">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for (j = 0; j &lt; lato * dim; j++) {</w:t>
      </w:r>
    </w:p>
    <w:p w14:paraId="208BE297" w14:textId="77777777" w:rsidR="00407A8D" w:rsidRPr="00033E99" w:rsidRDefault="00407A8D" w:rsidP="002D5B88">
      <w:pPr>
        <w:pStyle w:val="Codice"/>
      </w:pPr>
      <w:r w:rsidRPr="00033E99">
        <w:tab/>
      </w:r>
      <w:r w:rsidRPr="00033E99">
        <w:tab/>
        <w:t>B[x][el] = Bblock[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Now we can multiply by calling the mat</w:t>
      </w:r>
      <w:r w:rsidR="002D5B88" w:rsidRPr="00033E99">
        <w:rPr>
          <w:lang w:bidi="ar-SA"/>
        </w:rPr>
        <w:t>rix_mult function.</w:t>
      </w:r>
      <w:r w:rsidR="002D5080" w:rsidRPr="002D5080">
        <w:t xml:space="preserve"> </w:t>
      </w:r>
    </w:p>
    <w:p w14:paraId="55E09740" w14:textId="53559ACD" w:rsidR="00407A8D" w:rsidRPr="00033E99" w:rsidRDefault="000E75AE" w:rsidP="002D5080">
      <w:pPr>
        <w:jc w:val="center"/>
        <w:rPr>
          <w:lang w:bidi="ar-SA"/>
        </w:rPr>
      </w:pPr>
      <w:r>
        <w:object w:dxaOrig="4611" w:dyaOrig="1493" w14:anchorId="3FE87176">
          <v:shape id="_x0000_i1029" type="#_x0000_t75" style="width:230.55pt;height:74.45pt" o:ole="">
            <v:imagedata r:id="rId16" o:title=""/>
          </v:shape>
          <o:OLEObject Type="Embed" ProgID="Visio.Drawing.11" ShapeID="_x0000_i1029" DrawAspect="Content" ObjectID="_1337839143" r:id="rId17"/>
        </w:object>
      </w:r>
    </w:p>
    <w:p w14:paraId="241758AE" w14:textId="77777777" w:rsidR="00407A8D" w:rsidRPr="00033E99" w:rsidRDefault="00407A8D" w:rsidP="002D5B88">
      <w:pPr>
        <w:pStyle w:val="Codice"/>
      </w:pPr>
      <w:r w:rsidRPr="00033E99">
        <w:t>void matrix_mult(double** A, double** B, double** C, int r, int c, int load) {</w:t>
      </w:r>
    </w:p>
    <w:p w14:paraId="2EB1CA4D" w14:textId="77777777" w:rsidR="00407A8D" w:rsidRPr="00033E99" w:rsidRDefault="00407A8D" w:rsidP="002D5B88">
      <w:pPr>
        <w:pStyle w:val="Codice"/>
      </w:pPr>
      <w:r w:rsidRPr="00033E99">
        <w:lastRenderedPageBreak/>
        <w:tab/>
        <w:t>int i,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t>for (i = 0; i &lt; r; i++)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i][j] += A[i][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i][j] += heavy(A[i][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8" w:name="_Toc263756687"/>
      <w:r w:rsidRPr="00033E99">
        <w:rPr>
          <w:lang w:bidi="ar-SA"/>
        </w:rPr>
        <w:t>Communication (from slave)</w:t>
      </w:r>
      <w:bookmarkEnd w:id="38"/>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C_vett = matrix_vectorizer(dim, dim, C);</w:t>
      </w:r>
    </w:p>
    <w:p w14:paraId="1EA70822" w14:textId="56D3C890" w:rsidR="00407A8D" w:rsidRPr="00033E99" w:rsidRDefault="00407A8D" w:rsidP="002D5B88">
      <w:pPr>
        <w:pStyle w:val="Codice"/>
      </w:pPr>
      <w:r w:rsidRPr="00033E99">
        <w:t>MPI_Send(C_vett, numElements,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39" w:name="_Toc263756688"/>
      <w:r w:rsidRPr="00033E99">
        <w:rPr>
          <w:lang w:bidi="ar-SA"/>
        </w:rPr>
        <w:t>Result matrix computation</w:t>
      </w:r>
      <w:bookmarkEnd w:id="39"/>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i = 0; i &lt; nblock; i++) {</w:t>
      </w:r>
    </w:p>
    <w:p w14:paraId="2D17D545" w14:textId="77777777" w:rsidR="00407A8D" w:rsidRPr="00033E99" w:rsidRDefault="00407A8D" w:rsidP="002D5B88">
      <w:pPr>
        <w:pStyle w:val="Codice"/>
      </w:pPr>
      <w:r w:rsidRPr="00033E99">
        <w:tab/>
        <w:t>MPI_Recv(tempC[offset], numElements, MPI_DOUBLE, i,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C_vett = matrix_vectorizer(nblock, numElements, tempC);</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r w:rsidRPr="00033E99">
        <w:t>block_matrix(C, C_vett, nblock,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Notice that function block_matrix is needed to transform the final matrix, stored in a 1D array, into a “real” 2D matrix.</w:t>
      </w:r>
    </w:p>
    <w:p w14:paraId="6B2F25D4" w14:textId="56E07295" w:rsidR="005A7676" w:rsidRPr="00033E99" w:rsidRDefault="00231558" w:rsidP="00033E99">
      <w:pPr>
        <w:pStyle w:val="Titolo2"/>
      </w:pPr>
      <w:bookmarkStart w:id="40" w:name="_Toc263756689"/>
      <w:r w:rsidRPr="00033E99">
        <w:t>Matrix Matrix Fast multiplication</w:t>
      </w:r>
      <w:bookmarkEnd w:id="40"/>
    </w:p>
    <w:p w14:paraId="3FD0A9E0" w14:textId="20BCEA52" w:rsidR="00033E99" w:rsidRPr="00033E99" w:rsidRDefault="00033E99" w:rsidP="00033E99">
      <w:pPr>
        <w:rPr>
          <w:lang w:bidi="ar-SA"/>
        </w:rPr>
      </w:pPr>
      <w:r w:rsidRPr="00033E99">
        <w:rPr>
          <w:lang w:bidi="ar-SA"/>
        </w:rPr>
        <w:t>This is a simplified version of the classical matrix matrix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1" w:name="_Toc263756690"/>
      <w:r w:rsidRPr="00033E99">
        <w:rPr>
          <w:lang w:bidi="ar-SA"/>
        </w:rPr>
        <w:t>Communication (from master)</w:t>
      </w:r>
      <w:bookmarkEnd w:id="41"/>
    </w:p>
    <w:p w14:paraId="42F1ED27" w14:textId="193EF496" w:rsidR="00033E99" w:rsidRPr="00033E99" w:rsidRDefault="00033E99" w:rsidP="00033E99">
      <w:pPr>
        <w:rPr>
          <w:lang w:bidi="ar-SA"/>
        </w:rPr>
      </w:pPr>
      <w:r w:rsidRPr="00033E99">
        <w:rPr>
          <w:lang w:bidi="ar-SA"/>
        </w:rPr>
        <w:t xml:space="preserve">Data are sent from the master with the function matrix_sender. This function behaviour is the real difference with the Matrix Matrix multiplication algorithm: instead of demanding </w:t>
      </w:r>
      <w:r w:rsidRPr="00033E99">
        <w:rPr>
          <w:lang w:bidi="ar-SA"/>
        </w:rPr>
        <w:lastRenderedPageBreak/>
        <w:t>communications of blocks to slaves processes, it's the task of the master to send directly to slaves the complete rows and columns they need. Matrix_sender f</w:t>
      </w:r>
      <w:r>
        <w:rPr>
          <w:lang w:bidi="ar-SA"/>
        </w:rPr>
        <w:t xml:space="preserve">unction is thus the following: </w:t>
      </w:r>
    </w:p>
    <w:p w14:paraId="5623D5CC" w14:textId="77777777" w:rsidR="00033E99" w:rsidRPr="00033E99" w:rsidRDefault="00033E99" w:rsidP="00033E99">
      <w:pPr>
        <w:pStyle w:val="Codice"/>
      </w:pPr>
      <w:r w:rsidRPr="00033E99">
        <w:t>void master_sender(double** A, double** B, int offset, int n) {</w:t>
      </w:r>
    </w:p>
    <w:p w14:paraId="37CDCAC7" w14:textId="77777777" w:rsidR="00033E99" w:rsidRPr="00033E99" w:rsidRDefault="00033E99" w:rsidP="00033E99">
      <w:pPr>
        <w:pStyle w:val="Codice"/>
      </w:pPr>
      <w:r w:rsidRPr="00033E99">
        <w:tab/>
        <w:t>int i, j, worker = 0;</w:t>
      </w:r>
    </w:p>
    <w:p w14:paraId="6CE8FBB2" w14:textId="77777777" w:rsidR="00033E99" w:rsidRPr="00033E99" w:rsidRDefault="00033E99" w:rsidP="00033E99">
      <w:pPr>
        <w:pStyle w:val="Codice"/>
      </w:pPr>
      <w:r w:rsidRPr="00033E99">
        <w:tab/>
        <w:t>double * tempA, * tempB;</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i = 0; i &lt; n; i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t>tempA = matrix_vectorizer(offset, n, &amp;A[j]);</w:t>
      </w:r>
    </w:p>
    <w:p w14:paraId="2F169C8C" w14:textId="77777777" w:rsidR="00033E99" w:rsidRPr="00033E99" w:rsidRDefault="00033E99" w:rsidP="00033E99">
      <w:pPr>
        <w:pStyle w:val="Codice"/>
      </w:pPr>
      <w:r w:rsidRPr="00033E99">
        <w:tab/>
      </w:r>
      <w:r w:rsidRPr="00033E99">
        <w:tab/>
      </w:r>
      <w:r w:rsidRPr="00033E99">
        <w:tab/>
        <w:t>tempB = matrix_vectorizer(offset, n, &amp;B[i]);</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t xml:space="preserve">MPI_Send(tempA,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t xml:space="preserve">MPI_Send(tempB,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tempA);</w:t>
      </w:r>
    </w:p>
    <w:p w14:paraId="7ABAD3F9" w14:textId="77777777" w:rsidR="00033E99" w:rsidRPr="00033E99" w:rsidRDefault="00033E99" w:rsidP="00033E99">
      <w:pPr>
        <w:pStyle w:val="Codice"/>
      </w:pPr>
      <w:r w:rsidRPr="00033E99">
        <w:tab/>
      </w:r>
      <w:r w:rsidRPr="00033E99">
        <w:tab/>
      </w:r>
      <w:r w:rsidRPr="00033E99">
        <w:tab/>
        <w:t>free(tempB);</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2" w:name="_Toc263756691"/>
      <w:r w:rsidRPr="00033E99">
        <w:rPr>
          <w:lang w:bidi="ar-SA"/>
        </w:rPr>
        <w:t>Multiplication</w:t>
      </w:r>
      <w:bookmarkEnd w:id="42"/>
    </w:p>
    <w:p w14:paraId="5E9ACE7A" w14:textId="6554D375" w:rsidR="00033E99" w:rsidRDefault="00033E99" w:rsidP="00033E99">
      <w:pPr>
        <w:rPr>
          <w:lang w:bidi="ar-SA"/>
        </w:rPr>
      </w:pPr>
      <w:r w:rsidRPr="00033E99">
        <w:rPr>
          <w:lang w:bidi="ar-SA"/>
        </w:rPr>
        <w:t>After having received all the data needed and having transformed again vectors into matrices, a slave can compute the multiplication.</w:t>
      </w:r>
    </w:p>
    <w:p w14:paraId="4127914A" w14:textId="0DDAB0E8" w:rsidR="005F4949" w:rsidRPr="00033E99" w:rsidRDefault="005F4949" w:rsidP="005F4949">
      <w:pPr>
        <w:jc w:val="center"/>
        <w:rPr>
          <w:lang w:bidi="ar-SA"/>
        </w:rPr>
      </w:pPr>
      <w:r>
        <w:object w:dxaOrig="4611" w:dyaOrig="1493" w14:anchorId="25FD9F72">
          <v:shape id="_x0000_i1030" type="#_x0000_t75" style="width:230.55pt;height:74.45pt" o:ole="">
            <v:imagedata r:id="rId18" o:title=""/>
          </v:shape>
          <o:OLEObject Type="Embed" ProgID="Visio.Drawing.11" ShapeID="_x0000_i1030" DrawAspect="Content" ObjectID="_1337839144" r:id="rId19"/>
        </w:object>
      </w:r>
    </w:p>
    <w:p w14:paraId="73F0093D" w14:textId="77777777" w:rsidR="00033E99" w:rsidRPr="00033E99" w:rsidRDefault="00033E99" w:rsidP="00033E99">
      <w:pPr>
        <w:pStyle w:val="Codice"/>
      </w:pPr>
      <w:r w:rsidRPr="00033E99">
        <w:t>double** mult(double** rows, double** cols, int n, int offset, int load) {</w:t>
      </w:r>
    </w:p>
    <w:p w14:paraId="5A9F7114" w14:textId="77777777" w:rsidR="00033E99" w:rsidRPr="00033E99" w:rsidRDefault="00033E99" w:rsidP="00033E99">
      <w:pPr>
        <w:pStyle w:val="Codice"/>
      </w:pPr>
      <w:r w:rsidRPr="00033E99">
        <w:tab/>
        <w:t>int i,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res = matrix_creator(offset, offset);</w:t>
      </w:r>
    </w:p>
    <w:p w14:paraId="034D061D" w14:textId="77777777" w:rsidR="00033E99" w:rsidRPr="00033E99" w:rsidRDefault="00033E99" w:rsidP="00033E99">
      <w:pPr>
        <w:pStyle w:val="Codice"/>
      </w:pPr>
      <w:r w:rsidRPr="00033E99">
        <w:tab/>
        <w:t>for (i = 0; i &lt; offset; i++)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i][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i][j] += rows[i][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i][j] += rows[i][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i][j] += heavy(rows[i][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lastRenderedPageBreak/>
        <w:tab/>
        <w:t>return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3" w:name="_Toc263756692"/>
      <w:r w:rsidRPr="00033E99">
        <w:rPr>
          <w:lang w:bidi="ar-SA"/>
        </w:rPr>
        <w:t>Communication (from slaves)</w:t>
      </w:r>
      <w:bookmarkEnd w:id="43"/>
    </w:p>
    <w:p w14:paraId="46BA0D10" w14:textId="76B96CC3" w:rsidR="00033E99" w:rsidRPr="00033E99" w:rsidRDefault="00033E99" w:rsidP="00033E99">
      <w:pPr>
        <w:rPr>
          <w:lang w:bidi="ar-SA"/>
        </w:rPr>
      </w:pPr>
      <w:r w:rsidRPr="00033E99">
        <w:rPr>
          <w:lang w:bidi="ar-SA"/>
        </w:rPr>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r w:rsidRPr="00033E99">
        <w:t>res_vect = matrix_vectorizer(offset, offset, res);</w:t>
      </w:r>
    </w:p>
    <w:p w14:paraId="1002DC4C" w14:textId="77777777" w:rsidR="00033E99" w:rsidRPr="00033E99" w:rsidRDefault="00033E99" w:rsidP="00033E99">
      <w:pPr>
        <w:pStyle w:val="Codice"/>
      </w:pPr>
      <w:r w:rsidRPr="00033E99">
        <w:t>MPI_Send(res_vec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4" w:name="_Toc263756693"/>
      <w:r w:rsidRPr="00033E99">
        <w:rPr>
          <w:lang w:bidi="ar-SA"/>
        </w:rPr>
        <w:t>Result matrix collection</w:t>
      </w:r>
      <w:bookmarkEnd w:id="44"/>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master_receiver.</w:t>
      </w:r>
    </w:p>
    <w:p w14:paraId="6FF127CC" w14:textId="77777777" w:rsidR="00033E99" w:rsidRPr="00033E99" w:rsidRDefault="00033E99" w:rsidP="00033E99">
      <w:pPr>
        <w:pStyle w:val="Codice"/>
      </w:pPr>
      <w:r w:rsidRPr="00033E99">
        <w:t>double** master_receiver(int n, int offset) {</w:t>
      </w:r>
    </w:p>
    <w:p w14:paraId="1190A6C3" w14:textId="77777777" w:rsidR="00033E99" w:rsidRPr="00033E99" w:rsidRDefault="00033E99" w:rsidP="00033E99">
      <w:pPr>
        <w:pStyle w:val="Codice"/>
      </w:pPr>
      <w:r w:rsidRPr="00033E99">
        <w:tab/>
        <w:t>int i, j, x, y, worker = 0;</w:t>
      </w:r>
    </w:p>
    <w:p w14:paraId="755A3ECF" w14:textId="77777777" w:rsidR="00033E99" w:rsidRPr="00033E99" w:rsidRDefault="00033E99" w:rsidP="00033E99">
      <w:pPr>
        <w:pStyle w:val="Codice"/>
      </w:pPr>
      <w:r w:rsidRPr="00033E99">
        <w:tab/>
        <w:t>double** res, ** res_temp;</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res = matrix_creator(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i = 0; i &lt; n; i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double * res_vect = (double *) malloc(offset * offset * sizeof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t xml:space="preserve">MPI_Recv(res_vect,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t>res_temp = devectorizer(offset, offset, res_vect);</w:t>
      </w:r>
    </w:p>
    <w:p w14:paraId="2DAE2660" w14:textId="77777777" w:rsidR="00033E99" w:rsidRPr="00033E99" w:rsidRDefault="00033E99" w:rsidP="00033E99">
      <w:pPr>
        <w:pStyle w:val="Codice"/>
      </w:pPr>
      <w:r w:rsidRPr="00033E99">
        <w:tab/>
      </w:r>
      <w:r w:rsidRPr="00033E99">
        <w:tab/>
      </w:r>
      <w:r w:rsidRPr="00033E99">
        <w:tab/>
        <w:t>free(res_vec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i + x][y + j] = res_temp[x][y];</w:t>
      </w:r>
    </w:p>
    <w:p w14:paraId="033509F7" w14:textId="77777777" w:rsidR="00033E99" w:rsidRPr="00033E99" w:rsidRDefault="00033E99" w:rsidP="00033E99">
      <w:pPr>
        <w:pStyle w:val="Codice"/>
      </w:pPr>
      <w:r w:rsidRPr="00033E99">
        <w:tab/>
      </w:r>
      <w:r w:rsidRPr="00033E99">
        <w:tab/>
      </w:r>
      <w:r w:rsidRPr="00033E99">
        <w:tab/>
        <w:t>freematrix(offset, res_temp);</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5" w:name="_Toc263756694"/>
      <w:r>
        <w:t xml:space="preserve">Support applications: </w:t>
      </w:r>
      <w:r w:rsidR="002827A1">
        <w:t>Linear multiplication</w:t>
      </w:r>
      <w:bookmarkEnd w:id="45"/>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void matrix_mult(double** A, double** B, double** C, int r, int c, int load) {</w:t>
      </w:r>
    </w:p>
    <w:p w14:paraId="133F573A" w14:textId="720B7396" w:rsidR="00444A19" w:rsidRDefault="00444A19" w:rsidP="00444A19">
      <w:pPr>
        <w:pStyle w:val="Codice"/>
      </w:pPr>
      <w:r>
        <w:tab/>
        <w:t>int i, j, k, l;</w:t>
      </w:r>
    </w:p>
    <w:p w14:paraId="0002167A" w14:textId="032B681B" w:rsidR="00444A19" w:rsidRDefault="00444A19" w:rsidP="00444A19">
      <w:pPr>
        <w:pStyle w:val="Codice"/>
      </w:pPr>
      <w:r>
        <w:tab/>
        <w:t>for (i = 0; i &lt; r; i++)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lastRenderedPageBreak/>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tab/>
      </w:r>
      <w:r>
        <w:tab/>
      </w:r>
      <w:r>
        <w:tab/>
      </w:r>
      <w:r>
        <w:tab/>
        <w:t>if (load == 0)</w:t>
      </w:r>
    </w:p>
    <w:p w14:paraId="4F26D8C2" w14:textId="2041274E" w:rsidR="00444A19" w:rsidRDefault="00444A19" w:rsidP="00444A19">
      <w:pPr>
        <w:pStyle w:val="Codice"/>
      </w:pPr>
      <w:r>
        <w:tab/>
      </w:r>
      <w:r>
        <w:tab/>
      </w:r>
      <w:r>
        <w:tab/>
      </w:r>
      <w:r>
        <w:tab/>
      </w:r>
      <w:r>
        <w:tab/>
        <w:t>C[i][j] += A[i][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i][j] += heavy(A[i][k], load) * B[k][l];</w:t>
      </w:r>
      <w:r>
        <w:tab/>
      </w:r>
      <w:r>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6" w:name="_Toc263756695"/>
      <w:r>
        <w:t>Support applications: Matrix Creator</w:t>
      </w:r>
      <w:bookmarkEnd w:id="46"/>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header.h to implement matrix creation and initialization functions.</w:t>
      </w:r>
      <w:r w:rsidR="00EA39D2">
        <w:t xml:space="preserve"> </w:t>
      </w:r>
    </w:p>
    <w:p w14:paraId="584BE973" w14:textId="2E16224D" w:rsidR="00C9166B" w:rsidRPr="00C9166B" w:rsidRDefault="00C9166B" w:rsidP="00C9166B">
      <w:r>
        <w:t>The application works as stand alone terminal application</w:t>
      </w:r>
      <w:r w:rsidR="00675CE4">
        <w:t>, an</w:t>
      </w:r>
      <w:r w:rsidR="008F7D4A">
        <w:t>d</w:t>
      </w:r>
      <w:r w:rsidR="00675CE4">
        <w:t xml:space="preserve"> can be called by typing </w:t>
      </w:r>
      <w:r w:rsidR="00192F54">
        <w:t>“</w:t>
      </w:r>
      <w:r w:rsidR="00675CE4">
        <w:t>hpc_matrix_creator</w:t>
      </w:r>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hpc_temp/hpc_input/</w:t>
      </w:r>
      <w:r w:rsidR="00444A19">
        <w:t xml:space="preserve"> placed in the user root</w:t>
      </w:r>
      <w:r w:rsidR="00A572A4">
        <w:t xml:space="preserve"> and the matrix will be named “mat%%.csv”,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7" w:name="_Toc263756696"/>
      <w:r w:rsidRPr="00033E99">
        <w:rPr>
          <w:lang w:val="en-GB"/>
        </w:rPr>
        <w:lastRenderedPageBreak/>
        <w:t>Testing Phase</w:t>
      </w:r>
      <w:bookmarkEnd w:id="47"/>
    </w:p>
    <w:p w14:paraId="0FE84DB1" w14:textId="6BE46174" w:rsidR="00600DB5" w:rsidRDefault="00832820" w:rsidP="00600DB5">
      <w:pPr>
        <w:pStyle w:val="Titolo2"/>
      </w:pPr>
      <w:bookmarkStart w:id="48" w:name="_Toc263756697"/>
      <w:r>
        <w:t xml:space="preserve">Testing </w:t>
      </w:r>
      <w:r w:rsidR="00AD40F4" w:rsidRPr="00033E99">
        <w:t xml:space="preserve">Environment </w:t>
      </w:r>
      <w:r w:rsidR="00092B07">
        <w:t>Description</w:t>
      </w:r>
      <w:bookmarkEnd w:id="48"/>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ssh)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49" w:name="_Toc263756698"/>
      <w:r>
        <w:t>HPC Cluster</w:t>
      </w:r>
      <w:r w:rsidR="00A164B7">
        <w:t xml:space="preserve"> usage notes (from hpc course webpage)</w:t>
      </w:r>
      <w:bookmarkEnd w:id="49"/>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etc/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Note that hpc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To run an MPI program written in C, compile using the scripts mpicc, install the public key on .ssh/authorized_keys in the home directory, prepare a file (e.g. hosts) with the names of the 6 machines (master, node001, node002, node003, node004), and run programs using mpirun or mpiexec. For example:</w:t>
      </w:r>
    </w:p>
    <w:p w14:paraId="5BFE02EC" w14:textId="5658CD91" w:rsidR="00A164B7" w:rsidRDefault="00A164B7" w:rsidP="00A164B7">
      <w:pPr>
        <w:pStyle w:val="Codice"/>
      </w:pPr>
      <w:r>
        <w:t>%&gt; mpirun -np 2 -machinefile hosts ./cpi</w:t>
      </w:r>
    </w:p>
    <w:p w14:paraId="66160AEA" w14:textId="683B814B" w:rsidR="00A164B7" w:rsidRDefault="00A164B7" w:rsidP="00A164B7">
      <w:pPr>
        <w:pStyle w:val="Codice"/>
      </w:pPr>
      <w:r>
        <w:t>%&gt; mpiexec -n 2 -machinefile hosts ./cpi</w:t>
      </w:r>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0A51053D" w14:textId="77777777" w:rsidR="00DD6658" w:rsidRDefault="00DD6658">
      <w:pPr>
        <w:jc w:val="left"/>
        <w:rPr>
          <w:color w:val="C00000"/>
          <w:spacing w:val="15"/>
          <w:sz w:val="28"/>
          <w:szCs w:val="24"/>
        </w:rPr>
      </w:pPr>
      <w:r>
        <w:br w:type="page"/>
      </w:r>
    </w:p>
    <w:p w14:paraId="55602709" w14:textId="13965BEB" w:rsidR="00092B07" w:rsidRDefault="00092B07" w:rsidP="00092B07">
      <w:pPr>
        <w:pStyle w:val="Titolo2"/>
      </w:pPr>
      <w:bookmarkStart w:id="50" w:name="_Toc263756699"/>
      <w:r>
        <w:lastRenderedPageBreak/>
        <w:t>Testing Environment Configuration</w:t>
      </w:r>
      <w:bookmarkEnd w:id="50"/>
    </w:p>
    <w:p w14:paraId="36E83D1D" w14:textId="5C99C864" w:rsidR="000605E1" w:rsidRDefault="000605E1" w:rsidP="000605E1">
      <w:r>
        <w:t>In order to configure the testing environment, is necessary to create a directory in the master machine in the selected user root, named hpc_temp. This directory will contain other three directories:</w:t>
      </w:r>
    </w:p>
    <w:p w14:paraId="6B134061" w14:textId="6ED1DD5E" w:rsidR="000605E1" w:rsidRDefault="000605E1" w:rsidP="00624D7F">
      <w:pPr>
        <w:pStyle w:val="Paragrafoelenco"/>
        <w:numPr>
          <w:ilvl w:val="0"/>
          <w:numId w:val="13"/>
        </w:numPr>
      </w:pPr>
      <w:r>
        <w:t xml:space="preserve">hpc_input: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r>
        <w:t>hpc_output: this directory will contain all the final output matrices created with i/o parameter i/o activated</w:t>
      </w:r>
    </w:p>
    <w:p w14:paraId="7F4DC3EE" w14:textId="0ACF03B6" w:rsidR="000605E1" w:rsidRDefault="000605E1" w:rsidP="00624D7F">
      <w:pPr>
        <w:pStyle w:val="Paragrafoelenco"/>
        <w:numPr>
          <w:ilvl w:val="0"/>
          <w:numId w:val="13"/>
        </w:numPr>
      </w:pPr>
      <w:r>
        <w:t xml:space="preserve">hpc_time_res: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hpc_temp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ssh to </w:t>
      </w:r>
      <w:r w:rsidR="00846E15">
        <w:t xml:space="preserve">the cluster and launching the desired program version through mpiexec.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1" w:name="_Toc263756700"/>
      <w:r>
        <w:t>Testing implementation: python launcher</w:t>
      </w:r>
      <w:bookmarkEnd w:id="51"/>
    </w:p>
    <w:p w14:paraId="6E4040CE" w14:textId="118F0714" w:rsidR="009D304C" w:rsidRDefault="009D304C" w:rsidP="009D304C">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r>
        <w:t>def main():</w:t>
      </w:r>
    </w:p>
    <w:p w14:paraId="375E864A" w14:textId="77777777" w:rsidR="009D304C" w:rsidRDefault="009D304C" w:rsidP="009D304C">
      <w:pPr>
        <w:pStyle w:val="Codice"/>
      </w:pPr>
      <w:r>
        <w:tab/>
        <w:t>makeall()</w:t>
      </w:r>
      <w:r>
        <w:tab/>
      </w:r>
    </w:p>
    <w:p w14:paraId="14AF1F7A" w14:textId="3D214B0F" w:rsidR="009D304C" w:rsidRDefault="009D304C" w:rsidP="009D304C">
      <w:pPr>
        <w:pStyle w:val="Codice"/>
      </w:pPr>
      <w:r>
        <w:tab/>
        <w:t>loops()</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common(). This function makes use of the library subprocess in order to launch compiled programs </w:t>
      </w:r>
      <w:r w:rsidR="009A3AC1">
        <w:t>by also passing arguments to them, and then it waits for the execution ending.</w:t>
      </w:r>
    </w:p>
    <w:p w14:paraId="51FF64D3" w14:textId="77777777" w:rsidR="009A3AC1" w:rsidRDefault="009A3AC1" w:rsidP="009A3AC1">
      <w:pPr>
        <w:pStyle w:val="Codice"/>
      </w:pPr>
      <w:r>
        <w:t>def common(args):</w:t>
      </w:r>
    </w:p>
    <w:p w14:paraId="4DCBD7F4" w14:textId="77777777" w:rsidR="009A3AC1" w:rsidRDefault="009A3AC1" w:rsidP="009A3AC1">
      <w:pPr>
        <w:pStyle w:val="Codice"/>
      </w:pPr>
      <w:r>
        <w:tab/>
        <w:t>popen = subprocess.Popen(args, stdout=subprocess.PIPE)</w:t>
      </w:r>
    </w:p>
    <w:p w14:paraId="20289BA9" w14:textId="77777777" w:rsidR="009A3AC1" w:rsidRDefault="009A3AC1" w:rsidP="009A3AC1">
      <w:pPr>
        <w:pStyle w:val="Codice"/>
      </w:pPr>
      <w:r>
        <w:tab/>
        <w:t>popen.wait()</w:t>
      </w:r>
    </w:p>
    <w:p w14:paraId="50E86B13" w14:textId="77777777" w:rsidR="009A3AC1" w:rsidRDefault="009A3AC1" w:rsidP="009A3AC1">
      <w:pPr>
        <w:pStyle w:val="Codice"/>
      </w:pPr>
      <w:r>
        <w:tab/>
        <w:t>output = popen.stdout.read()</w:t>
      </w:r>
    </w:p>
    <w:p w14:paraId="1603B51C" w14:textId="37DDAB06" w:rsidR="009A3AC1" w:rsidRDefault="009A3AC1" w:rsidP="009A3AC1">
      <w:pPr>
        <w:pStyle w:val="Codice"/>
      </w:pPr>
      <w:r>
        <w:tab/>
        <w:t>print output</w:t>
      </w:r>
    </w:p>
    <w:p w14:paraId="4DF6CA57" w14:textId="77777777" w:rsidR="009A3AC1" w:rsidRDefault="009A3AC1" w:rsidP="009A3AC1">
      <w:pPr>
        <w:pStyle w:val="Codice"/>
      </w:pPr>
    </w:p>
    <w:p w14:paraId="36AFF657" w14:textId="2F50DDC2" w:rsidR="009D304C" w:rsidRDefault="00353CFC" w:rsidP="009D304C">
      <w:r>
        <w:t>The makeall() function is responsible for launching all the Makefiles of every version (both normal and optimized version).</w:t>
      </w:r>
      <w:r w:rsidR="006877E1">
        <w:t xml:space="preserve"> This function moves into the right directory and then launches the make command through function common</w:t>
      </w:r>
      <w:r w:rsidR="005C3C36">
        <w:t>()</w:t>
      </w:r>
      <w:r w:rsidR="006877E1">
        <w:t>.</w:t>
      </w:r>
      <w:r w:rsidR="005C3C36">
        <w:t xml:space="preserve"> Notice that the launch of the </w:t>
      </w:r>
      <w:r w:rsidR="005C3C36">
        <w:lastRenderedPageBreak/>
        <w:t>makefile will launch also the svn update before compilation, in order to get the last version of the source file</w:t>
      </w:r>
      <w:r w:rsidR="00B7286A">
        <w:t>.</w:t>
      </w:r>
    </w:p>
    <w:p w14:paraId="2283F1B0" w14:textId="77777777" w:rsidR="00353CFC" w:rsidRDefault="00353CFC" w:rsidP="00353CFC">
      <w:pPr>
        <w:pStyle w:val="Codice"/>
      </w:pPr>
      <w:r>
        <w:t>#make all versions</w:t>
      </w:r>
    </w:p>
    <w:p w14:paraId="3ADBA582" w14:textId="77777777" w:rsidR="00353CFC" w:rsidRDefault="00353CFC" w:rsidP="00353CFC">
      <w:pPr>
        <w:pStyle w:val="Codice"/>
      </w:pPr>
      <w:r>
        <w:t xml:space="preserve">def makeall():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t>dirs = ['hpc_mpi_mm','hpc_mpi_mmfast',…]</w:t>
      </w:r>
    </w:p>
    <w:p w14:paraId="216D7B76" w14:textId="77777777" w:rsidR="00353CFC" w:rsidRDefault="00353CFC" w:rsidP="00353CFC">
      <w:pPr>
        <w:pStyle w:val="Codice"/>
      </w:pPr>
      <w:r>
        <w:tab/>
        <w:t>options = ['','opti']</w:t>
      </w:r>
    </w:p>
    <w:p w14:paraId="00262055" w14:textId="77777777" w:rsidR="00353CFC" w:rsidRDefault="00353CFC" w:rsidP="00353CFC">
      <w:pPr>
        <w:pStyle w:val="Codice"/>
      </w:pPr>
      <w:r>
        <w:tab/>
        <w:t>for path in dirs:</w:t>
      </w:r>
    </w:p>
    <w:p w14:paraId="51B314C6" w14:textId="77777777" w:rsidR="00353CFC" w:rsidRDefault="00353CFC" w:rsidP="00353CFC">
      <w:pPr>
        <w:pStyle w:val="Codice"/>
      </w:pPr>
      <w:r>
        <w:tab/>
      </w:r>
      <w:r>
        <w:tab/>
        <w:t>os.chdir(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t>shellcom = "make " + opt</w:t>
      </w:r>
    </w:p>
    <w:p w14:paraId="57330882" w14:textId="77777777" w:rsidR="00353CFC" w:rsidRDefault="00353CFC" w:rsidP="00353CFC">
      <w:pPr>
        <w:pStyle w:val="Codice"/>
      </w:pPr>
      <w:r>
        <w:tab/>
      </w:r>
      <w:r>
        <w:tab/>
      </w:r>
      <w:r>
        <w:tab/>
        <w:t>shellcom = shellcom.split()</w:t>
      </w:r>
    </w:p>
    <w:p w14:paraId="5BDA53C4" w14:textId="77777777" w:rsidR="00353CFC" w:rsidRDefault="00353CFC" w:rsidP="00353CFC">
      <w:pPr>
        <w:pStyle w:val="Codice"/>
      </w:pPr>
      <w:r>
        <w:tab/>
      </w:r>
      <w:r>
        <w:tab/>
      </w:r>
      <w:r>
        <w:tab/>
        <w:t>common(shellcom)</w:t>
      </w:r>
    </w:p>
    <w:p w14:paraId="61CC7FA9" w14:textId="77777777" w:rsidR="00353CFC" w:rsidRDefault="00353CFC" w:rsidP="00353CFC">
      <w:pPr>
        <w:pStyle w:val="Codice"/>
      </w:pPr>
      <w:r>
        <w:tab/>
      </w:r>
      <w:r>
        <w:tab/>
        <w:t>os.chdir("..") #move back to the previous path</w:t>
      </w:r>
    </w:p>
    <w:p w14:paraId="58858765" w14:textId="15A8074F" w:rsidR="005C3C36" w:rsidRDefault="00353CFC" w:rsidP="005C3C36">
      <w:pPr>
        <w:pStyle w:val="Codice"/>
      </w:pPr>
      <w:r>
        <w:tab/>
        <w:t>print '*** Make process finished ***'</w:t>
      </w:r>
    </w:p>
    <w:p w14:paraId="6A2D1E77" w14:textId="77777777" w:rsidR="005C3C36" w:rsidRDefault="005C3C36" w:rsidP="005C3C36">
      <w:pPr>
        <w:pStyle w:val="Codice"/>
      </w:pPr>
    </w:p>
    <w:p w14:paraId="3A43CA8A" w14:textId="06F2C551" w:rsidR="0032343D" w:rsidRDefault="005C3C36" w:rsidP="00A948B8">
      <w:r>
        <w:t>The last function</w:t>
      </w:r>
      <w:r w:rsidR="00A948B8">
        <w:t xml:space="preserve"> is the loops()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r w:rsidRPr="00D70081">
        <w:rPr>
          <w:b/>
        </w:rPr>
        <w:t>nprocs</w:t>
      </w:r>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rsidRPr="00D70081">
        <w:rPr>
          <w:b/>
        </w:rPr>
        <w:t>execs</w:t>
      </w:r>
      <w:r>
        <w:t>: it contains all the directories/filenames of every program compiled version</w:t>
      </w:r>
    </w:p>
    <w:p w14:paraId="7321E7D1" w14:textId="25444CE8" w:rsidR="00A948B8" w:rsidRDefault="000C227F" w:rsidP="00624D7F">
      <w:pPr>
        <w:pStyle w:val="Paragrafoelenco"/>
        <w:numPr>
          <w:ilvl w:val="0"/>
          <w:numId w:val="15"/>
        </w:numPr>
      </w:pPr>
      <w:r w:rsidRPr="00D70081">
        <w:rPr>
          <w:b/>
        </w:rPr>
        <w:t>optimization</w:t>
      </w:r>
      <w:r>
        <w:t>: used in order to perform both normal and optimized versions</w:t>
      </w:r>
    </w:p>
    <w:p w14:paraId="0E3BC013" w14:textId="0337B2EB" w:rsidR="000C227F" w:rsidRDefault="000C227F" w:rsidP="00624D7F">
      <w:pPr>
        <w:pStyle w:val="Paragrafoelenco"/>
        <w:numPr>
          <w:ilvl w:val="0"/>
          <w:numId w:val="15"/>
        </w:numPr>
      </w:pPr>
      <w:r w:rsidRPr="00D70081">
        <w:rPr>
          <w:b/>
        </w:rPr>
        <w:t>dims</w:t>
      </w:r>
      <w:r>
        <w:t>: contains the matrices dimensions to be used for the tests</w:t>
      </w:r>
    </w:p>
    <w:p w14:paraId="48471601" w14:textId="467C3723" w:rsidR="000C227F" w:rsidRDefault="000C227F" w:rsidP="00624D7F">
      <w:pPr>
        <w:pStyle w:val="Paragrafoelenco"/>
        <w:numPr>
          <w:ilvl w:val="0"/>
          <w:numId w:val="15"/>
        </w:numPr>
      </w:pPr>
      <w:r w:rsidRPr="00D70081">
        <w:rPr>
          <w:b/>
        </w:rPr>
        <w:t>configs</w:t>
      </w:r>
      <w:r>
        <w:t xml:space="preserve">: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r>
        <w:t>def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t>nprocs = ['5','10','17']</w:t>
      </w:r>
    </w:p>
    <w:p w14:paraId="3A77651A" w14:textId="77777777" w:rsidR="0032343D" w:rsidRDefault="0032343D" w:rsidP="0032343D">
      <w:pPr>
        <w:pStyle w:val="Codice"/>
      </w:pPr>
      <w:r>
        <w:tab/>
        <w:t>execs = ['hpc_mpi_mm/bin/hpc_mpi_mm', 'hpc_mpi_mm-fast/bin/hpc_mpi_mm-fast', 'hpc_mpi_cannon/bin/hpc_mpi_cannon', 'hpc_mpi_farm/bin/hpc_mpi_farm']</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13618EFC" w14:textId="77777777" w:rsidR="0032343D" w:rsidRDefault="0032343D" w:rsidP="0032343D">
      <w:pPr>
        <w:pStyle w:val="Codice"/>
      </w:pPr>
      <w:r>
        <w:tab/>
        <w:t>configs = [' 0 0', ' 0 1', ' 0 2', ' 1 0', ' 1 1', ' 1 2',] #first digist is for i/o on/off, second digit is for load_func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t>for nproc in nprocs:</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for config in configs:</w:t>
      </w:r>
    </w:p>
    <w:p w14:paraId="4B892490" w14:textId="77777777" w:rsidR="0032343D" w:rsidRDefault="0032343D" w:rsidP="0032343D">
      <w:pPr>
        <w:pStyle w:val="Codice"/>
      </w:pPr>
      <w:r>
        <w:tab/>
      </w:r>
      <w:r>
        <w:tab/>
      </w:r>
      <w:r>
        <w:tab/>
      </w:r>
      <w:r>
        <w:tab/>
      </w:r>
      <w:r>
        <w:tab/>
      </w:r>
      <w:r>
        <w:tab/>
        <w:t>temp_args = "mpiexec -n " + nproc + " ./" + exe + op + dim + config</w:t>
      </w:r>
    </w:p>
    <w:p w14:paraId="674C9196" w14:textId="77777777" w:rsidR="0032343D" w:rsidRDefault="0032343D" w:rsidP="0032343D">
      <w:pPr>
        <w:pStyle w:val="Codice"/>
      </w:pPr>
      <w:r>
        <w:tab/>
      </w:r>
      <w:r>
        <w:tab/>
      </w:r>
      <w:r>
        <w:tab/>
      </w:r>
      <w:r>
        <w:tab/>
      </w:r>
      <w:r>
        <w:tab/>
      </w:r>
      <w:r>
        <w:tab/>
        <w:t>args = temp_args.split()</w:t>
      </w:r>
    </w:p>
    <w:p w14:paraId="7F7A0932" w14:textId="77777777" w:rsidR="0032343D" w:rsidRDefault="0032343D" w:rsidP="0032343D">
      <w:pPr>
        <w:pStyle w:val="Codice"/>
      </w:pPr>
      <w:r>
        <w:tab/>
      </w:r>
      <w:r>
        <w:tab/>
      </w:r>
      <w:r>
        <w:tab/>
      </w:r>
      <w:r>
        <w:tab/>
      </w:r>
      <w:r>
        <w:tab/>
      </w:r>
      <w:r>
        <w:tab/>
        <w:t>common(args)</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lastRenderedPageBreak/>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2" w:name="_Toc263756701"/>
      <w:r w:rsidRPr="00033E99">
        <w:t>Algorithms times</w:t>
      </w:r>
      <w:bookmarkEnd w:id="52"/>
    </w:p>
    <w:p w14:paraId="15FF9534" w14:textId="57537395" w:rsidR="004C7D5B" w:rsidRPr="00033E99" w:rsidRDefault="004C7D5B" w:rsidP="004C7D5B">
      <w:pPr>
        <w:pStyle w:val="Titolo3"/>
      </w:pPr>
      <w:bookmarkStart w:id="53" w:name="_Toc263756702"/>
      <w:r w:rsidRPr="00033E99">
        <w:t>Heavy function</w:t>
      </w:r>
      <w:bookmarkEnd w:id="53"/>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709A032" w14:textId="4B37473B" w:rsidR="004C7D5B" w:rsidRPr="00033E99" w:rsidRDefault="004C7D5B" w:rsidP="004C7D5B">
      <w:pPr>
        <w:pStyle w:val="Titolo3"/>
      </w:pPr>
      <w:bookmarkStart w:id="54" w:name="_Toc263756703"/>
      <w:r w:rsidRPr="00033E99">
        <w:t>No-Input/Output Vs Input/Output</w:t>
      </w:r>
      <w:bookmarkEnd w:id="54"/>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3C2919C" w14:textId="0AB0FBB3" w:rsidR="00C445A7" w:rsidRDefault="00C445A7" w:rsidP="00C445A7">
      <w:pPr>
        <w:pStyle w:val="Titolo3"/>
      </w:pPr>
      <w:bookmarkStart w:id="55" w:name="_Toc263756704"/>
      <w:r w:rsidRPr="00033E99">
        <w:t>No-Optimization Vs Optimization</w:t>
      </w:r>
      <w:bookmarkEnd w:id="55"/>
    </w:p>
    <w:p w14:paraId="5B184569" w14:textId="63F0C6B8"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 xml:space="preserve">the code </w:t>
      </w:r>
      <w:r w:rsidR="00855544">
        <w:rPr>
          <w:rStyle w:val="hps"/>
          <w:lang w:val="en"/>
        </w:rPr>
        <w:t xml:space="preserve">with and </w:t>
      </w:r>
      <w:r>
        <w:rPr>
          <w:rStyle w:val="hps"/>
          <w:lang w:val="en"/>
        </w:rPr>
        <w:t>without</w:t>
      </w:r>
      <w:r>
        <w:rPr>
          <w:lang w:val="en"/>
        </w:rPr>
        <w:t xml:space="preserve"> </w:t>
      </w:r>
      <w:r>
        <w:rPr>
          <w:rStyle w:val="hps"/>
          <w:lang w:val="en"/>
        </w:rPr>
        <w:t>optimizations.</w:t>
      </w:r>
      <w:r>
        <w:rPr>
          <w:lang w:val="en"/>
        </w:rPr>
        <w:t xml:space="preserve"> </w:t>
      </w:r>
    </w:p>
    <w:p w14:paraId="72462597" w14:textId="42362A78"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sidR="00D2054A">
        <w:rPr>
          <w:lang w:val="en"/>
        </w:rPr>
        <w:t xml:space="preserve">the </w:t>
      </w:r>
      <w:r w:rsidR="00D2054A">
        <w:rPr>
          <w:rStyle w:val="hps"/>
          <w:lang w:val="en"/>
        </w:rPr>
        <w:t>optimized version i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r w:rsidRPr="00EA002D">
        <w:rPr>
          <w:lang w:val="it-IT"/>
        </w:rPr>
        <w:t>mpicc –marc=native -o bin/hpc_mpi_mm-op mm.c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D3908BE" w14:textId="45AF5858" w:rsidR="00A844DB" w:rsidRPr="00033E99" w:rsidRDefault="00A844DB" w:rsidP="00A844DB">
      <w:pPr>
        <w:pStyle w:val="Titolo3"/>
      </w:pPr>
      <w:bookmarkStart w:id="56" w:name="_Toc263756705"/>
      <w:r w:rsidRPr="00033E99">
        <w:t>Number of process Vs Time</w:t>
      </w:r>
      <w:bookmarkEnd w:id="56"/>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65B79E4C"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00B75BA4">
        <w:rPr>
          <w:rStyle w:val="hps"/>
        </w:rPr>
        <w:t>send</w:t>
      </w:r>
      <w:r w:rsidRPr="00033E99">
        <w:t xml:space="preserve"> </w:t>
      </w:r>
      <w:r w:rsidRPr="00033E99">
        <w:rPr>
          <w:rStyle w:val="hps"/>
        </w:rPr>
        <w:t>as the number of</w:t>
      </w:r>
      <w:r w:rsidRPr="00033E99">
        <w:t xml:space="preserve"> </w:t>
      </w:r>
      <w:r w:rsidRPr="00033E99">
        <w:rPr>
          <w:rStyle w:val="hps"/>
        </w:rPr>
        <w:t>processes</w:t>
      </w:r>
      <w:r w:rsidR="00B75BA4">
        <w:rPr>
          <w:rStyle w:val="hps"/>
        </w:rPr>
        <w:t xml:space="preserve"> increase</w:t>
      </w:r>
      <w:r w:rsidR="00B75BA4">
        <w:t>.</w:t>
      </w:r>
      <w:r w:rsidRPr="00033E99">
        <w:t xml:space="preserve"> </w:t>
      </w:r>
      <w:r w:rsidRPr="00033E99">
        <w:rPr>
          <w:rStyle w:val="hps"/>
        </w:rPr>
        <w:t>This</w:t>
      </w:r>
      <w:r w:rsidRPr="00033E99">
        <w:t xml:space="preserve"> </w:t>
      </w:r>
      <w:r w:rsidRPr="00033E99">
        <w:rPr>
          <w:rStyle w:val="hps"/>
        </w:rPr>
        <w:t>is most</w:t>
      </w:r>
      <w:r w:rsidR="00C2676D">
        <w:rPr>
          <w:rStyle w:val="hps"/>
        </w:rPr>
        <w:t>ly</w:t>
      </w:r>
      <w:r w:rsidRPr="00033E99">
        <w:rPr>
          <w:rStyle w:val="hps"/>
        </w:rPr>
        <w:t xml:space="preserve">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00C2676D">
        <w:rPr>
          <w:rStyle w:val="hps"/>
        </w:rPr>
        <w:t>results</w:t>
      </w:r>
      <w:r w:rsidRPr="00033E99">
        <w:rPr>
          <w:rStyle w:val="hps"/>
        </w:rPr>
        <w:t xml:space="preserve">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63DD39D" w14:textId="492E9F93"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0019627A">
        <w:t>.</w:t>
      </w:r>
      <w:r w:rsidRPr="00033E99">
        <w:t xml:space="preserve"> </w:t>
      </w:r>
      <w:r w:rsidR="0019627A">
        <w:t>I</w:t>
      </w:r>
      <w:r w:rsidRPr="00033E99">
        <w:t xml:space="preserve">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6D1444F7"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00D4445F">
        <w:t>(</w:t>
      </w:r>
      <w:r w:rsidRPr="00033E99">
        <w:rPr>
          <w:rStyle w:val="hps"/>
        </w:rPr>
        <w:t xml:space="preserve">due to the </w:t>
      </w:r>
      <w:r w:rsidR="00D4445F">
        <w:rPr>
          <w:rStyle w:val="hps"/>
        </w:rPr>
        <w:t>increment</w:t>
      </w:r>
      <w:r w:rsidRPr="00033E99">
        <w:t xml:space="preserve"> </w:t>
      </w:r>
      <w:r w:rsidRPr="00033E99">
        <w:rPr>
          <w:rStyle w:val="hps"/>
        </w:rPr>
        <w:t>of the</w:t>
      </w:r>
      <w:r w:rsidRPr="00033E99">
        <w:t xml:space="preserve"> </w:t>
      </w:r>
      <w:r w:rsidRPr="00033E99">
        <w:rPr>
          <w:rStyle w:val="hps"/>
        </w:rPr>
        <w:t>size of the matrix</w:t>
      </w:r>
      <w:r w:rsidR="00D4445F">
        <w:rPr>
          <w:rStyle w:val="hps"/>
        </w:rPr>
        <w:t>)</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r w:rsidR="00D4445F">
        <w:rPr>
          <w:rStyle w:val="hps"/>
        </w:rPr>
        <w:t xml:space="preserve"> increases</w:t>
      </w:r>
      <w:r w:rsidRPr="00033E99">
        <w:rPr>
          <w:rStyle w:val="hps"/>
        </w:rPr>
        <w:t>.</w:t>
      </w:r>
    </w:p>
    <w:p w14:paraId="6154D338" w14:textId="72898A3C"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 xml:space="preserve">is due </w:t>
      </w:r>
      <w:r w:rsidR="00170C0F">
        <w:rPr>
          <w:rStyle w:val="hps"/>
        </w:rPr>
        <w:t>to</w:t>
      </w:r>
      <w:r w:rsidRPr="00033E99">
        <w:rPr>
          <w:rStyle w:val="hps"/>
        </w:rPr>
        <w:t xml:space="preserve"> the</w:t>
      </w:r>
      <w:r w:rsidRPr="00033E99">
        <w:t xml:space="preserve"> </w:t>
      </w:r>
      <w:r w:rsidRPr="00033E99">
        <w:rPr>
          <w:rStyle w:val="hps"/>
        </w:rPr>
        <w:t>smaller amount of</w:t>
      </w:r>
      <w:r w:rsidRPr="00033E99">
        <w:t xml:space="preserve"> </w:t>
      </w:r>
      <w:r w:rsidRPr="00033E99">
        <w:rPr>
          <w:rStyle w:val="hps"/>
        </w:rPr>
        <w:t xml:space="preserve">data </w:t>
      </w:r>
      <w:r w:rsidR="00434629">
        <w:rPr>
          <w:rStyle w:val="hps"/>
        </w:rPr>
        <w:t xml:space="preserve">to be </w:t>
      </w:r>
      <w:r w:rsidRPr="00033E99">
        <w:rPr>
          <w:rStyle w:val="hps"/>
        </w:rPr>
        <w:t>processed by</w:t>
      </w:r>
      <w:r w:rsidRPr="00033E99">
        <w:t xml:space="preserve"> </w:t>
      </w:r>
      <w:r w:rsidRPr="00033E99">
        <w:rPr>
          <w:rStyle w:val="hps"/>
        </w:rPr>
        <w:t>each process</w:t>
      </w:r>
      <w:r w:rsidR="005B42E7">
        <w:rPr>
          <w:rStyle w:val="hps"/>
        </w:rPr>
        <w:t>,</w:t>
      </w:r>
      <w:r w:rsidRPr="00033E99">
        <w:t xml:space="preserve"> </w:t>
      </w:r>
      <w:r w:rsidR="005B42E7">
        <w:rPr>
          <w:rStyle w:val="hps"/>
        </w:rPr>
        <w:t>a</w:t>
      </w:r>
      <w:r w:rsidRPr="00033E99">
        <w:rPr>
          <w:rStyle w:val="hps"/>
        </w:rPr>
        <w:t>s they are</w:t>
      </w:r>
      <w:r w:rsidRPr="00033E99">
        <w:t xml:space="preserve"> </w:t>
      </w:r>
      <w:r w:rsidRPr="00033E99">
        <w:rPr>
          <w:rStyle w:val="hps"/>
        </w:rPr>
        <w:t>available to</w:t>
      </w:r>
      <w:r w:rsidRPr="00033E99">
        <w:t xml:space="preserve"> </w:t>
      </w:r>
      <w:r w:rsidRPr="00033E99">
        <w:rPr>
          <w:rStyle w:val="hps"/>
        </w:rPr>
        <w:t>multiple processes.</w:t>
      </w:r>
    </w:p>
    <w:p w14:paraId="20FE4821" w14:textId="1710121B" w:rsidR="00FB268B" w:rsidRPr="00033E99" w:rsidRDefault="00600BB3" w:rsidP="00FB268B">
      <w:r>
        <w:rPr>
          <w:rStyle w:val="hps"/>
        </w:rPr>
        <w:t>As</w:t>
      </w:r>
      <w:r w:rsidR="00FB268B" w:rsidRPr="00033E99">
        <w:t xml:space="preserve"> </w:t>
      </w:r>
      <w:r w:rsidR="00D821D5">
        <w:t xml:space="preserve">for the </w:t>
      </w:r>
      <w:r w:rsidR="00FB268B" w:rsidRPr="00033E99">
        <w:rPr>
          <w:rStyle w:val="hps"/>
        </w:rPr>
        <w:t>Processor</w:t>
      </w:r>
      <w:r w:rsidR="00FB268B" w:rsidRPr="00033E99">
        <w:t xml:space="preserve"> </w:t>
      </w:r>
      <w:r w:rsidR="00FB268B" w:rsidRPr="00033E99">
        <w:rPr>
          <w:rStyle w:val="hps"/>
        </w:rPr>
        <w:t>Farm</w:t>
      </w:r>
      <w:r>
        <w:rPr>
          <w:rStyle w:val="hps"/>
        </w:rPr>
        <w:t xml:space="preserve"> algorithm,</w:t>
      </w:r>
      <w:r w:rsidR="00FB268B" w:rsidRPr="00033E99">
        <w:t xml:space="preserve"> </w:t>
      </w:r>
      <w:r>
        <w:rPr>
          <w:rStyle w:val="hps"/>
        </w:rPr>
        <w:t>t</w:t>
      </w:r>
      <w:r w:rsidRPr="00033E99">
        <w:rPr>
          <w:rStyle w:val="hps"/>
        </w:rPr>
        <w:t>he</w:t>
      </w:r>
      <w:r w:rsidRPr="00033E99">
        <w:t xml:space="preserve"> </w:t>
      </w:r>
      <w:r w:rsidRPr="00033E99">
        <w:rPr>
          <w:rStyle w:val="hps"/>
        </w:rPr>
        <w:t>greater improvement</w:t>
      </w:r>
      <w:r>
        <w:rPr>
          <w:rStyle w:val="hps"/>
        </w:rPr>
        <w:t xml:space="preserve"> </w:t>
      </w:r>
      <w:r w:rsidR="00FB268B" w:rsidRPr="00033E99">
        <w:rPr>
          <w:rStyle w:val="hps"/>
        </w:rPr>
        <w:t>can be justified</w:t>
      </w:r>
      <w:r w:rsidR="00FB268B" w:rsidRPr="00033E99">
        <w:t xml:space="preserve"> </w:t>
      </w:r>
      <w:r w:rsidR="00911AC1">
        <w:t xml:space="preserve">thanks to </w:t>
      </w:r>
      <w:r w:rsidR="00FB268B" w:rsidRPr="00033E99">
        <w:rPr>
          <w:rStyle w:val="hps"/>
        </w:rPr>
        <w:t>the greater number</w:t>
      </w:r>
      <w:r w:rsidR="00FB268B" w:rsidRPr="00033E99">
        <w:t xml:space="preserve"> </w:t>
      </w:r>
      <w:r w:rsidR="00FB268B" w:rsidRPr="00033E99">
        <w:rPr>
          <w:rStyle w:val="hps"/>
        </w:rPr>
        <w:t>of rows that</w:t>
      </w:r>
      <w:r w:rsidR="00FB268B" w:rsidRPr="00033E99">
        <w:t xml:space="preserve"> </w:t>
      </w:r>
      <w:r w:rsidR="00FB268B" w:rsidRPr="00033E99">
        <w:rPr>
          <w:rStyle w:val="hps"/>
        </w:rPr>
        <w:t>are processed</w:t>
      </w:r>
      <w:r w:rsidR="00FB268B" w:rsidRPr="00033E99">
        <w:t xml:space="preserve"> </w:t>
      </w:r>
      <w:r w:rsidR="00FB268B" w:rsidRPr="00033E99">
        <w:rPr>
          <w:rStyle w:val="hps"/>
        </w:rPr>
        <w:t>in parallel</w:t>
      </w:r>
      <w:r w:rsidR="00FB268B" w:rsidRPr="00033E99">
        <w:t>.</w:t>
      </w:r>
      <w:r w:rsidR="007E2E58">
        <w:t xml:space="preserve"> </w:t>
      </w:r>
      <w:r w:rsidR="007E2E58">
        <w:rPr>
          <w:rStyle w:val="hps"/>
        </w:rPr>
        <w:t>Anyway, t</w:t>
      </w:r>
      <w:r w:rsidR="00FB268B" w:rsidRPr="00033E99">
        <w:rPr>
          <w:rStyle w:val="hps"/>
        </w:rPr>
        <w:t>he</w:t>
      </w:r>
      <w:r w:rsidR="00FB268B" w:rsidRPr="00033E99">
        <w:t xml:space="preserve"> </w:t>
      </w:r>
      <w:r w:rsidR="00FB268B" w:rsidRPr="00033E99">
        <w:rPr>
          <w:rStyle w:val="hps"/>
        </w:rPr>
        <w:t>Processor</w:t>
      </w:r>
      <w:r w:rsidR="00FB268B" w:rsidRPr="00033E99">
        <w:t xml:space="preserve"> </w:t>
      </w:r>
      <w:r w:rsidR="00FB268B" w:rsidRPr="00033E99">
        <w:rPr>
          <w:rStyle w:val="hps"/>
        </w:rPr>
        <w:t>Farm</w:t>
      </w:r>
      <w:r w:rsidR="00FB268B" w:rsidRPr="00033E99">
        <w:t xml:space="preserve"> </w:t>
      </w:r>
      <w:r w:rsidR="00FB268B" w:rsidRPr="00033E99">
        <w:rPr>
          <w:rStyle w:val="hps"/>
        </w:rPr>
        <w:t>cannot</w:t>
      </w:r>
      <w:r w:rsidR="00FB268B" w:rsidRPr="00033E99">
        <w:t xml:space="preserve"> </w:t>
      </w:r>
      <w:r w:rsidR="00FB268B" w:rsidRPr="00033E99">
        <w:rPr>
          <w:rStyle w:val="hps"/>
        </w:rPr>
        <w:t>reach</w:t>
      </w:r>
      <w:r w:rsidR="00FB268B" w:rsidRPr="00033E99">
        <w:t xml:space="preserve"> </w:t>
      </w:r>
      <w:r w:rsidR="00FB268B" w:rsidRPr="00033E99">
        <w:rPr>
          <w:rStyle w:val="hps"/>
        </w:rPr>
        <w:t>the performance of other</w:t>
      </w:r>
      <w:r w:rsidR="00FB268B" w:rsidRPr="00033E99">
        <w:t xml:space="preserve"> </w:t>
      </w:r>
      <w:r w:rsidR="00FB268B" w:rsidRPr="00033E99">
        <w:rPr>
          <w:rStyle w:val="hps"/>
        </w:rPr>
        <w:t>algorithms</w:t>
      </w:r>
      <w:r w:rsidR="00FB268B" w:rsidRPr="00033E99">
        <w:t xml:space="preserve"> </w:t>
      </w:r>
      <w:r w:rsidR="00FB268B" w:rsidRPr="00033E99">
        <w:rPr>
          <w:rStyle w:val="hps"/>
        </w:rPr>
        <w:t>because communications</w:t>
      </w:r>
      <w:r w:rsidR="00FB268B" w:rsidRPr="00033E99">
        <w:t xml:space="preserve"> </w:t>
      </w:r>
      <w:r w:rsidR="00FB268B" w:rsidRPr="00033E99">
        <w:rPr>
          <w:rStyle w:val="hps"/>
        </w:rPr>
        <w:t>are still</w:t>
      </w:r>
      <w:r w:rsidR="00FB268B" w:rsidRPr="00033E99">
        <w:t xml:space="preserve"> </w:t>
      </w:r>
      <w:r w:rsidR="00FB268B" w:rsidRPr="00033E99">
        <w:rPr>
          <w:rStyle w:val="hps"/>
        </w:rPr>
        <w:t>more expensive than</w:t>
      </w:r>
      <w:r w:rsidR="00FB268B" w:rsidRPr="00033E99">
        <w:t xml:space="preserve"> </w:t>
      </w:r>
      <w:r w:rsidR="00FB268B" w:rsidRPr="00033E99">
        <w:rPr>
          <w:rStyle w:val="hps"/>
        </w:rPr>
        <w:t>the</w:t>
      </w:r>
      <w:r w:rsidR="00FB268B" w:rsidRPr="00033E99">
        <w:t xml:space="preserve"> </w:t>
      </w:r>
      <w:r w:rsidR="00FB268B" w:rsidRPr="00033E99">
        <w:rPr>
          <w:rStyle w:val="hps"/>
        </w:rPr>
        <w:t>computational costs</w:t>
      </w:r>
      <w:r w:rsidR="00FB268B"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7" w:name="_Toc263756706"/>
      <w:r w:rsidRPr="00033E99">
        <w:t>Matrix dimension Vs Time</w:t>
      </w:r>
      <w:bookmarkEnd w:id="57"/>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69217683" w14:textId="02E321FD" w:rsidR="00FD7782" w:rsidRPr="00033E99" w:rsidRDefault="00FD7782" w:rsidP="00FD7782">
      <w:pPr>
        <w:rPr>
          <w:rStyle w:val="hps"/>
        </w:rPr>
      </w:pPr>
      <w:r w:rsidRPr="00033E99">
        <w:rPr>
          <w:rStyle w:val="hps"/>
        </w:rPr>
        <w:lastRenderedPageBreak/>
        <w:t>With 4 process</w:t>
      </w:r>
      <w:r w:rsidR="008A2C17">
        <w:rPr>
          <w:rStyle w:val="hps"/>
        </w:rPr>
        <w:t>es and with the load</w:t>
      </w:r>
      <w:r w:rsidRPr="00033E99">
        <w:rPr>
          <w:rStyle w:val="hps"/>
        </w:rPr>
        <w:t xml:space="preserve"> function </w:t>
      </w:r>
      <w:r w:rsidR="008A2C17">
        <w:rPr>
          <w:rStyle w:val="hps"/>
        </w:rPr>
        <w:t>turned</w:t>
      </w:r>
      <w:r w:rsidRPr="00033E99">
        <w:rPr>
          <w:rStyle w:val="hps"/>
        </w:rPr>
        <w:t xml:space="preserve"> off, the execution time of the four algorithms increases</w:t>
      </w:r>
      <w:r w:rsidR="00181951">
        <w:rPr>
          <w:rStyle w:val="hps"/>
        </w:rPr>
        <w:t xml:space="preserve"> with the </w:t>
      </w:r>
      <w:r w:rsidR="00181951" w:rsidRPr="00033E99">
        <w:rPr>
          <w:rStyle w:val="hps"/>
        </w:rPr>
        <w:t>size of the array</w:t>
      </w:r>
      <w:r w:rsidRPr="00033E99">
        <w:rPr>
          <w:rStyle w:val="hps"/>
        </w:rPr>
        <w:t>.</w:t>
      </w:r>
    </w:p>
    <w:p w14:paraId="6A6BA301" w14:textId="29B04D61" w:rsidR="00FD7782" w:rsidRPr="00033E99" w:rsidRDefault="00FD7782" w:rsidP="00FD7782">
      <w:pPr>
        <w:rPr>
          <w:rStyle w:val="hps"/>
        </w:rPr>
      </w:pPr>
      <w:r w:rsidRPr="00033E99">
        <w:rPr>
          <w:rStyle w:val="hps"/>
        </w:rPr>
        <w:t xml:space="preserve">This increase is due to the size of the sub-blocks sent, in the Matrix Matrix, MM-fast and Cannon </w:t>
      </w:r>
      <w:r w:rsidR="00A424A2">
        <w:rPr>
          <w:rStyle w:val="hps"/>
        </w:rPr>
        <w:t xml:space="preserve">algorithms, while </w:t>
      </w:r>
      <w:r w:rsidRPr="00033E99">
        <w:rPr>
          <w:rStyle w:val="hps"/>
        </w:rPr>
        <w:t xml:space="preserve">in the Processor Farm is </w:t>
      </w:r>
      <w:r w:rsidR="00A424A2">
        <w:rPr>
          <w:rStyle w:val="hps"/>
        </w:rPr>
        <w:t xml:space="preserve">due </w:t>
      </w:r>
      <w:r w:rsidR="000F428B">
        <w:rPr>
          <w:rStyle w:val="hps"/>
        </w:rPr>
        <w:t xml:space="preserve">both </w:t>
      </w:r>
      <w:r w:rsidR="00A424A2">
        <w:rPr>
          <w:rStyle w:val="hps"/>
        </w:rPr>
        <w:t>to</w:t>
      </w:r>
      <w:r w:rsidRPr="00033E99">
        <w:rPr>
          <w:rStyle w:val="hps"/>
        </w:rPr>
        <w:t xml:space="preserve"> the size of data sent (since t</w:t>
      </w:r>
      <w:r w:rsidR="00E52861">
        <w:rPr>
          <w:rStyle w:val="hps"/>
        </w:rPr>
        <w:t>he size of the rows is greater)</w:t>
      </w:r>
      <w:r w:rsidRPr="00033E99">
        <w:rPr>
          <w:rStyle w:val="hps"/>
        </w:rPr>
        <w:t xml:space="preserve"> and </w:t>
      </w:r>
      <w:r w:rsidR="000F428B">
        <w:rPr>
          <w:rStyle w:val="hps"/>
        </w:rPr>
        <w:t xml:space="preserve">to </w:t>
      </w:r>
      <w:r w:rsidRPr="00033E99">
        <w:rPr>
          <w:rStyle w:val="hps"/>
        </w:rPr>
        <w:t>the number of nece</w:t>
      </w:r>
      <w:r w:rsidR="00192B80" w:rsidRPr="00033E99">
        <w:rPr>
          <w:rStyle w:val="hps"/>
        </w:rPr>
        <w:t>ssary</w:t>
      </w:r>
      <w:r w:rsidR="000F428B">
        <w:rPr>
          <w:rStyle w:val="hps"/>
        </w:rPr>
        <w:t xml:space="preserve"> </w:t>
      </w:r>
      <w:r w:rsidR="000F428B" w:rsidRPr="00033E99">
        <w:rPr>
          <w:rStyle w:val="hps"/>
        </w:rPr>
        <w:t>communications</w:t>
      </w:r>
      <w:r w:rsidR="00192B80" w:rsidRPr="00033E99">
        <w:rPr>
          <w:rStyle w:val="hps"/>
        </w:rPr>
        <w:t xml:space="preserve"> (increase</w:t>
      </w:r>
      <w:r w:rsidR="000F428B">
        <w:rPr>
          <w:rStyle w:val="hps"/>
        </w:rPr>
        <w:t>d</w:t>
      </w:r>
      <w:r w:rsidR="00192B80" w:rsidRPr="00033E99">
        <w:rPr>
          <w:rStyle w:val="hps"/>
        </w:rPr>
        <w:t xml:space="preserve"> number of rows)</w:t>
      </w:r>
      <w:r w:rsidRPr="00033E99">
        <w:rPr>
          <w:rStyle w:val="hps"/>
        </w:rPr>
        <w:t>.</w:t>
      </w:r>
    </w:p>
    <w:p w14:paraId="7BDAC5B0" w14:textId="580DC73A" w:rsidR="00192B80" w:rsidRPr="00033E99" w:rsidRDefault="00CD7EC6" w:rsidP="00FD7782">
      <w:pPr>
        <w:rPr>
          <w:rStyle w:val="hps"/>
        </w:rPr>
      </w:pPr>
      <w:r>
        <w:rPr>
          <w:rStyle w:val="hps"/>
        </w:rPr>
        <w:t>Thus, the</w:t>
      </w:r>
      <w:r w:rsidR="00FD7782" w:rsidRPr="00033E99">
        <w:rPr>
          <w:rStyle w:val="hps"/>
        </w:rPr>
        <w:t xml:space="preserve"> Farm Processor performance</w:t>
      </w:r>
      <w:r>
        <w:rPr>
          <w:rStyle w:val="hps"/>
        </w:rPr>
        <w:t>s</w:t>
      </w:r>
      <w:r w:rsidR="00FD7782" w:rsidRPr="00033E99">
        <w:rPr>
          <w:rStyle w:val="hps"/>
        </w:rPr>
        <w:t xml:space="preserve"> </w:t>
      </w:r>
      <w:r>
        <w:rPr>
          <w:rStyle w:val="hps"/>
        </w:rPr>
        <w:t>resulted to be</w:t>
      </w:r>
      <w:r w:rsidR="00FD7782" w:rsidRPr="00033E99">
        <w:rPr>
          <w:rStyle w:val="hps"/>
        </w:rPr>
        <w:t xml:space="preserve"> worse due to the high number of communications executed. </w:t>
      </w:r>
    </w:p>
    <w:p w14:paraId="6FA5F255" w14:textId="4FED2C83" w:rsidR="00FD7782" w:rsidRPr="00033E99" w:rsidRDefault="00FD7782" w:rsidP="00FD7782">
      <w:pPr>
        <w:rPr>
          <w:rStyle w:val="hps"/>
        </w:rPr>
      </w:pPr>
      <w:r w:rsidRPr="00033E99">
        <w:rPr>
          <w:rStyle w:val="hps"/>
        </w:rPr>
        <w:t>Matrix Matrix algorithms and Cannon have, in this case, very similar</w:t>
      </w:r>
      <w:r w:rsidR="00E0212F">
        <w:rPr>
          <w:rStyle w:val="hps"/>
        </w:rPr>
        <w:t xml:space="preserve"> </w:t>
      </w:r>
      <w:r w:rsidR="00E0212F" w:rsidRPr="00033E99">
        <w:rPr>
          <w:rStyle w:val="hps"/>
        </w:rPr>
        <w:t>performance</w:t>
      </w:r>
      <w:r w:rsidR="00E0212F">
        <w:rPr>
          <w:rStyle w:val="hps"/>
        </w:rPr>
        <w:t>,</w:t>
      </w:r>
      <w:r w:rsidRPr="00033E99">
        <w:rPr>
          <w:rStyle w:val="hps"/>
        </w:rPr>
        <w:t xml:space="preserve"> because the numbe</w:t>
      </w:r>
      <w:r w:rsidR="00E0212F">
        <w:rPr>
          <w:rStyle w:val="hps"/>
        </w:rPr>
        <w:t>r of communications carried out</w:t>
      </w:r>
      <w:r w:rsidRPr="00033E99">
        <w:rPr>
          <w:rStyle w:val="hps"/>
        </w:rPr>
        <w:t xml:space="preserve"> and the size of the data sent are equivalent.</w:t>
      </w:r>
    </w:p>
    <w:p w14:paraId="51C274D4" w14:textId="0F98FB15" w:rsidR="00FD7782" w:rsidRPr="00033E99" w:rsidRDefault="00FD7782" w:rsidP="00FD7782">
      <w:pPr>
        <w:rPr>
          <w:rStyle w:val="hps"/>
        </w:rPr>
      </w:pPr>
      <w:r w:rsidRPr="00033E99">
        <w:rPr>
          <w:rStyle w:val="hps"/>
        </w:rPr>
        <w:t>The performance</w:t>
      </w:r>
      <w:r w:rsidR="00757ACC">
        <w:rPr>
          <w:rStyle w:val="hps"/>
        </w:rPr>
        <w:t>s</w:t>
      </w:r>
      <w:r w:rsidRPr="00033E99">
        <w:rPr>
          <w:rStyle w:val="hps"/>
        </w:rPr>
        <w:t xml:space="preserve"> difference between the Processor Farm </w:t>
      </w:r>
      <w:r w:rsidR="00796F06" w:rsidRPr="00033E99">
        <w:rPr>
          <w:rStyle w:val="hps"/>
        </w:rPr>
        <w:t xml:space="preserve">algorithm </w:t>
      </w:r>
      <w:r w:rsidRPr="00033E99">
        <w:rPr>
          <w:rStyle w:val="hps"/>
        </w:rPr>
        <w:t xml:space="preserve">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F87492A" w14:textId="213D3F3F" w:rsidR="00817053" w:rsidRDefault="00817053" w:rsidP="00817053">
      <w:pPr>
        <w:rPr>
          <w:rStyle w:val="hps"/>
        </w:rPr>
      </w:pPr>
      <w:r w:rsidRPr="00817053">
        <w:rPr>
          <w:rStyle w:val="hps"/>
        </w:rPr>
        <w:t xml:space="preserve">Note that with 16 processes, the gap between the execution time of the Processor Farm and the other algorithms decreases, because the algorithms are executed on a larger number of processes and thus increases the number of communications to be performed in the algorithms Matrix Matrix </w:t>
      </w:r>
      <w:r>
        <w:rPr>
          <w:rStyle w:val="hps"/>
        </w:rPr>
        <w:t>, MM-Fast and</w:t>
      </w:r>
      <w:r w:rsidRPr="00817053">
        <w:rPr>
          <w:rStyle w:val="hps"/>
        </w:rPr>
        <w:t xml:space="preserve"> Cannon.</w:t>
      </w:r>
    </w:p>
    <w:p w14:paraId="05FE5C83" w14:textId="340EC17A" w:rsidR="007F73F6" w:rsidRPr="00033E99" w:rsidRDefault="007F73F6" w:rsidP="00817053">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07CBA731" w14:textId="50A96BC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the time required for</w:t>
      </w:r>
      <w:r w:rsidRPr="00033E99">
        <w:t xml:space="preserve"> </w:t>
      </w:r>
      <w:r w:rsidRPr="00033E99">
        <w:rPr>
          <w:rStyle w:val="hps"/>
        </w:rPr>
        <w:t>computation</w:t>
      </w:r>
      <w:r w:rsidR="002C5600">
        <w:rPr>
          <w:rStyle w:val="hps"/>
        </w:rPr>
        <w:t xml:space="preserve"> </w:t>
      </w:r>
      <w:r w:rsidR="002C5600" w:rsidRPr="00033E99">
        <w:rPr>
          <w:rStyle w:val="hps"/>
        </w:rPr>
        <w:t>is</w:t>
      </w:r>
      <w:r w:rsidR="002C5600" w:rsidRPr="00033E99">
        <w:t xml:space="preserve"> </w:t>
      </w:r>
      <w:r w:rsidR="002C5600" w:rsidRPr="00033E99">
        <w:rPr>
          <w:rStyle w:val="hps"/>
        </w:rPr>
        <w:t>increased</w:t>
      </w:r>
      <w:r w:rsidRPr="00033E99">
        <w:rPr>
          <w:rStyle w:val="hps"/>
        </w:rPr>
        <w:t>,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8" w:name="_Toc388263320"/>
      <w:bookmarkStart w:id="59" w:name="_Toc263756707"/>
      <w:r>
        <w:t>SpeedUp</w:t>
      </w:r>
      <w:bookmarkEnd w:id="58"/>
      <w:bookmarkEnd w:id="59"/>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6FB7F8E9"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compare</w:t>
      </w:r>
      <w:r>
        <w:rPr>
          <w:lang w:val="en"/>
        </w:rPr>
        <w:t xml:space="preserve"> </w:t>
      </w:r>
      <w:r>
        <w:rPr>
          <w:rStyle w:val="hps"/>
          <w:lang w:val="en"/>
        </w:rPr>
        <w:t>speedup</w:t>
      </w:r>
      <w:r>
        <w:rPr>
          <w:lang w:val="en"/>
        </w:rPr>
        <w:t xml:space="preserve"> </w:t>
      </w:r>
      <w:r w:rsidR="00D6234A">
        <w:rPr>
          <w:rStyle w:val="hps"/>
          <w:lang w:val="en"/>
        </w:rPr>
        <w:t>curves</w:t>
      </w:r>
      <w:r w:rsidR="00D6234A">
        <w:rPr>
          <w:lang w:val="en"/>
        </w:rPr>
        <w:t xml:space="preserve"> </w:t>
      </w:r>
      <w:r w:rsidR="00D6234A">
        <w:rPr>
          <w:rStyle w:val="hps"/>
          <w:lang w:val="en"/>
        </w:rPr>
        <w:t>for</w:t>
      </w:r>
      <w:r>
        <w:rPr>
          <w:rStyle w:val="hps"/>
          <w:lang w:val="en"/>
        </w:rPr>
        <w:t xml:space="preserve">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0BD28495"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sidR="00D6234A">
        <w:rPr>
          <w:rStyle w:val="hps"/>
          <w:lang w:val="en"/>
        </w:rPr>
        <w:t xml:space="preserve"> </w:t>
      </w:r>
      <w:r w:rsidR="00D6234A">
        <w:rPr>
          <w:lang w:val="en"/>
        </w:rPr>
        <w:t>(</w:t>
      </w:r>
      <w:r>
        <w:rPr>
          <w:rStyle w:val="hps"/>
          <w:lang w:val="en"/>
        </w:rPr>
        <w:t>and th</w:t>
      </w:r>
      <w:r w:rsidR="00D6234A">
        <w:rPr>
          <w:rStyle w:val="hps"/>
          <w:lang w:val="en"/>
        </w:rPr>
        <w:t>us</w:t>
      </w:r>
      <w:r>
        <w:rPr>
          <w:lang w:val="en"/>
        </w:rPr>
        <w:t xml:space="preserve"> </w:t>
      </w:r>
      <w:r>
        <w:rPr>
          <w:rStyle w:val="hps"/>
          <w:lang w:val="en"/>
        </w:rPr>
        <w:t>the</w:t>
      </w:r>
      <w:r>
        <w:rPr>
          <w:lang w:val="en"/>
        </w:rPr>
        <w:t xml:space="preserve"> </w:t>
      </w:r>
      <w:r>
        <w:rPr>
          <w:rStyle w:val="hps"/>
          <w:lang w:val="en"/>
        </w:rPr>
        <w:t>communication times</w:t>
      </w:r>
      <w:r w:rsidR="00D6234A">
        <w:rPr>
          <w:lang w:val="en"/>
        </w:rPr>
        <w:t>) increas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78DA9867"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sidR="005461CB">
        <w:rPr>
          <w:rStyle w:val="hps"/>
          <w:lang w:val="en"/>
        </w:rPr>
        <w:t>make</w:t>
      </w:r>
      <w:r>
        <w:rPr>
          <w:rStyle w:val="hps"/>
          <w:lang w:val="en"/>
        </w:rPr>
        <w:t xml:space="preserve">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11D083C" w14:textId="5E970526"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computational</w:t>
      </w:r>
      <w:r w:rsidR="0018711A">
        <w:rPr>
          <w:rStyle w:val="hps"/>
          <w:lang w:val="en"/>
        </w:rPr>
        <w:t xml:space="preserve"> cost</w:t>
      </w:r>
      <w:r w:rsidRPr="00ED76CF">
        <w:rPr>
          <w:rStyle w:val="hps"/>
          <w:lang w:val="en"/>
        </w:rPr>
        <w:t xml:space="preserve">, therefore benefiting all parallel algorithms. In fact, as we can see in the figure in the case where the processes </w:t>
      </w:r>
      <w:r w:rsidR="0002760F">
        <w:rPr>
          <w:rStyle w:val="hps"/>
          <w:lang w:val="en"/>
        </w:rPr>
        <w:t xml:space="preserve">number </w:t>
      </w:r>
      <w:r w:rsidRPr="00ED76CF">
        <w:rPr>
          <w:rStyle w:val="hps"/>
          <w:lang w:val="en"/>
        </w:rPr>
        <w:t xml:space="preserve">vary from 4 to 9, we can have a linear increase of speedup, while in step </w:t>
      </w:r>
      <w:r w:rsidR="00713C77">
        <w:rPr>
          <w:rStyle w:val="hps"/>
          <w:lang w:val="en"/>
        </w:rPr>
        <w:t xml:space="preserve">from </w:t>
      </w:r>
      <w:r w:rsidRPr="00ED76CF">
        <w:rPr>
          <w:rStyle w:val="hps"/>
          <w:lang w:val="en"/>
        </w:rPr>
        <w:t xml:space="preserve">9 to 16 </w:t>
      </w:r>
      <w:r w:rsidR="00713C77" w:rsidRPr="00ED76CF">
        <w:rPr>
          <w:rStyle w:val="hps"/>
          <w:lang w:val="en"/>
        </w:rPr>
        <w:t xml:space="preserve">processes </w:t>
      </w:r>
      <w:r w:rsidRPr="00ED76CF">
        <w:rPr>
          <w:rStyle w:val="hps"/>
          <w:lang w:val="en"/>
        </w:rPr>
        <w:t xml:space="preserve">the speedup tends to decrease and to remain almost unchanged, except in the case of the algorithm processor Farm which still retains some growth. </w:t>
      </w:r>
    </w:p>
    <w:p w14:paraId="4A189AB3" w14:textId="5CB014D6" w:rsidR="006D52CD" w:rsidRDefault="00ED76CF" w:rsidP="00ED76CF">
      <w:pPr>
        <w:rPr>
          <w:rStyle w:val="hps"/>
          <w:lang w:val="en"/>
        </w:rPr>
      </w:pPr>
      <w:r w:rsidRPr="00ED76CF">
        <w:rPr>
          <w:rStyle w:val="hps"/>
          <w:lang w:val="en"/>
        </w:rPr>
        <w:lastRenderedPageBreak/>
        <w:t xml:space="preserve">This decrease was caused by the fact that </w:t>
      </w:r>
      <w:r w:rsidR="005258D2">
        <w:rPr>
          <w:rStyle w:val="hps"/>
          <w:lang w:val="en"/>
        </w:rPr>
        <w:t>increasing</w:t>
      </w:r>
      <w:r w:rsidRPr="00ED76CF">
        <w:rPr>
          <w:rStyle w:val="hps"/>
          <w:lang w:val="en"/>
        </w:rPr>
        <w:t xml:space="preserve"> the number of processes </w:t>
      </w:r>
      <w:r w:rsidR="005258D2">
        <w:rPr>
          <w:rStyle w:val="hps"/>
          <w:lang w:val="en"/>
        </w:rPr>
        <w:t>increments</w:t>
      </w:r>
      <w:r w:rsidRPr="00ED76CF">
        <w:rPr>
          <w:rStyle w:val="hps"/>
          <w:lang w:val="en"/>
        </w:rPr>
        <w:t xml:space="preserve"> the cost of communication and reduces the cost of the</w:t>
      </w:r>
      <w:r w:rsidR="005258D2">
        <w:rPr>
          <w:rStyle w:val="hps"/>
          <w:lang w:val="en"/>
        </w:rPr>
        <w:t xml:space="preserve"> calculation. T</w:t>
      </w:r>
      <w:r w:rsidRPr="00ED76CF">
        <w:rPr>
          <w:rStyle w:val="hps"/>
          <w:lang w:val="en"/>
        </w:rPr>
        <w:t xml:space="preserve">herefore the overhead of communication become the largest fraction of the total time. </w:t>
      </w:r>
    </w:p>
    <w:p w14:paraId="651F7075" w14:textId="563AEBDA" w:rsidR="00ED76CF" w:rsidRDefault="00ED76CF" w:rsidP="00ED76CF">
      <w:pPr>
        <w:rPr>
          <w:rStyle w:val="hps"/>
          <w:lang w:val="en"/>
        </w:rPr>
      </w:pPr>
      <w:r w:rsidRPr="00ED76CF">
        <w:rPr>
          <w:rStyle w:val="hps"/>
          <w:lang w:val="en"/>
        </w:rPr>
        <w:t xml:space="preserve">The algorithm </w:t>
      </w:r>
      <w:r w:rsidR="00D373F1" w:rsidRPr="00ED76CF">
        <w:rPr>
          <w:rStyle w:val="hps"/>
          <w:lang w:val="en"/>
        </w:rPr>
        <w:t xml:space="preserve">Processor Farm </w:t>
      </w:r>
      <w:r w:rsidRPr="00ED76CF">
        <w:rPr>
          <w:rStyle w:val="hps"/>
          <w:lang w:val="en"/>
        </w:rPr>
        <w:t xml:space="preserve">maintains a </w:t>
      </w:r>
      <w:r w:rsidR="00D373F1">
        <w:rPr>
          <w:rStyle w:val="hps"/>
          <w:lang w:val="en"/>
        </w:rPr>
        <w:t>constant</w:t>
      </w:r>
      <w:r w:rsidRPr="00ED76CF">
        <w:rPr>
          <w:rStyle w:val="hps"/>
          <w:lang w:val="en"/>
        </w:rPr>
        <w:t xml:space="preserve"> growth</w:t>
      </w:r>
      <w:r w:rsidR="00D373F1">
        <w:rPr>
          <w:rStyle w:val="hps"/>
          <w:lang w:val="en"/>
        </w:rPr>
        <w:t xml:space="preserve"> in the</w:t>
      </w:r>
      <w:r w:rsidRPr="00ED76CF">
        <w:rPr>
          <w:rStyle w:val="hps"/>
          <w:lang w:val="en"/>
        </w:rPr>
        <w:t xml:space="preserve"> speedup</w:t>
      </w:r>
      <w:r w:rsidR="00803729">
        <w:rPr>
          <w:rStyle w:val="hps"/>
          <w:lang w:val="en"/>
        </w:rPr>
        <w:t>. This is</w:t>
      </w:r>
      <w:r w:rsidRPr="00ED76CF">
        <w:rPr>
          <w:rStyle w:val="hps"/>
          <w:lang w:val="en"/>
        </w:rPr>
        <w:t xml:space="preserve"> </w:t>
      </w:r>
      <w:r w:rsidR="00C3697E">
        <w:rPr>
          <w:rStyle w:val="hps"/>
          <w:lang w:val="en"/>
        </w:rPr>
        <w:t>caused by the fact that</w:t>
      </w:r>
      <w:r w:rsidRPr="00ED76CF">
        <w:rPr>
          <w:rStyle w:val="hps"/>
          <w:lang w:val="en"/>
        </w:rPr>
        <w:t xml:space="preserve"> the number of communications </w:t>
      </w:r>
      <w:r w:rsidR="00D373F1">
        <w:rPr>
          <w:rStyle w:val="hps"/>
          <w:lang w:val="en"/>
        </w:rPr>
        <w:t>(</w:t>
      </w:r>
      <w:r w:rsidR="00447A15">
        <w:rPr>
          <w:rStyle w:val="hps"/>
          <w:lang w:val="en"/>
        </w:rPr>
        <w:t>with increasing</w:t>
      </w:r>
      <w:r w:rsidRPr="00ED76CF">
        <w:rPr>
          <w:rStyle w:val="hps"/>
          <w:lang w:val="en"/>
        </w:rPr>
        <w:t xml:space="preserve"> number of processes</w:t>
      </w:r>
      <w:r w:rsidR="00D373F1">
        <w:rPr>
          <w:rStyle w:val="hps"/>
          <w:lang w:val="en"/>
        </w:rPr>
        <w:t>)</w:t>
      </w:r>
      <w:r w:rsidRPr="00ED76CF">
        <w:rPr>
          <w:rStyle w:val="hps"/>
          <w:lang w:val="en"/>
        </w:rPr>
        <w:t xml:space="preserve"> remains unchanged, but the single process performs an overall </w:t>
      </w:r>
      <w:r w:rsidR="00E3212C" w:rsidRPr="00ED76CF">
        <w:rPr>
          <w:rStyle w:val="hps"/>
          <w:lang w:val="en"/>
        </w:rPr>
        <w:t xml:space="preserve">lower </w:t>
      </w:r>
      <w:r w:rsidRPr="00ED76CF">
        <w:rPr>
          <w:rStyle w:val="hps"/>
          <w:lang w:val="en"/>
        </w:rPr>
        <w:t>number of computations.</w:t>
      </w:r>
    </w:p>
    <w:p w14:paraId="19E4CE3F" w14:textId="0671E899" w:rsidR="006F6A41" w:rsidRDefault="006F6A41" w:rsidP="006F6A41">
      <w:pPr>
        <w:pStyle w:val="Nessunaspaziatura"/>
        <w:spacing w:after="240"/>
        <w:rPr>
          <w:color w:val="C00000"/>
        </w:rPr>
      </w:pPr>
      <w:r>
        <w:rPr>
          <w:color w:val="C00000"/>
        </w:rPr>
        <w:t>Multiprocess</w:t>
      </w:r>
      <w:r w:rsidR="000B02BA">
        <w:rPr>
          <w:color w:val="C00000"/>
        </w:rPr>
        <w:t>or</w:t>
      </w:r>
    </w:p>
    <w:p w14:paraId="606F3F07" w14:textId="3BA6BB72"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 xml:space="preserve">of </w:t>
      </w:r>
      <w:r w:rsidR="000B02BA">
        <w:rPr>
          <w:rStyle w:val="hps"/>
          <w:lang w:val="en"/>
        </w:rPr>
        <w:t xml:space="preserve">the </w:t>
      </w:r>
      <w:r>
        <w:rPr>
          <w:rStyle w:val="hps"/>
          <w:lang w:val="en"/>
        </w:rPr>
        <w:t>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1A8AB2C4" w14:textId="2674A6CB"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sidR="0001766B">
        <w:rPr>
          <w:rStyle w:val="hps"/>
          <w:lang w:val="en"/>
        </w:rPr>
        <w:t>obtain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sidR="0001766B">
        <w:rPr>
          <w:rStyle w:val="hps"/>
          <w:lang w:val="en"/>
        </w:rPr>
        <w:t xml:space="preserve"> moving from 4 to 9 processes</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sidR="0062750E">
        <w:rPr>
          <w:rStyle w:val="hps"/>
          <w:lang w:val="en"/>
        </w:rPr>
        <w:t>,</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sidR="0062750E">
        <w:rPr>
          <w:rStyle w:val="hps"/>
          <w:lang w:val="en"/>
        </w:rPr>
        <w:t>. H</w:t>
      </w:r>
      <w:r>
        <w:rPr>
          <w:rStyle w:val="hps"/>
          <w:lang w:val="en"/>
        </w:rPr>
        <w:t>owever, because</w:t>
      </w:r>
      <w:r>
        <w:rPr>
          <w:lang w:val="en"/>
        </w:rPr>
        <w:t xml:space="preserve"> </w:t>
      </w:r>
      <w:r w:rsidR="00F71244">
        <w:rPr>
          <w:rStyle w:val="hps"/>
          <w:lang w:val="en"/>
        </w:rPr>
        <w:t>of the increment of</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03AE90D8" w14:textId="6A0000F6"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onerous</w:t>
      </w:r>
      <w:r w:rsidR="006D06AC">
        <w:rPr>
          <w:rStyle w:val="hps"/>
          <w:lang w:val="en"/>
        </w:rPr>
        <w:t xml:space="preserve"> computation</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sidR="006D06AC">
        <w:rPr>
          <w:rStyle w:val="hps"/>
          <w:lang w:val="en"/>
        </w:rPr>
        <w:t>from</w:t>
      </w:r>
      <w:r>
        <w:rPr>
          <w:rStyle w:val="hps"/>
          <w:lang w:val="en"/>
        </w:rPr>
        <w:t xml:space="preserve"> step</w:t>
      </w:r>
      <w:r w:rsidR="006D06AC">
        <w:rPr>
          <w:rStyle w:val="hps"/>
          <w:lang w:val="en"/>
        </w:rPr>
        <w:t>s</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 xml:space="preserve">in </w:t>
      </w:r>
      <w:r w:rsidR="006D06AC">
        <w:rPr>
          <w:rStyle w:val="hps"/>
          <w:lang w:val="en"/>
        </w:rPr>
        <w:t xml:space="preserve">from </w:t>
      </w:r>
      <w:r>
        <w:rPr>
          <w:rStyle w:val="hps"/>
          <w:lang w:val="en"/>
        </w:rPr>
        <w:t>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0" w:name="_Toc388263321"/>
      <w:bookmarkStart w:id="61" w:name="_Toc263756708"/>
      <w:r>
        <w:t>Efficiency</w:t>
      </w:r>
      <w:bookmarkEnd w:id="60"/>
      <w:bookmarkEnd w:id="61"/>
    </w:p>
    <w:p w14:paraId="4653045D" w14:textId="74BABC84" w:rsidR="003C6991" w:rsidRDefault="003C6991" w:rsidP="003C6991">
      <w:pPr>
        <w:rPr>
          <w:lang w:val="en"/>
        </w:rPr>
      </w:pPr>
      <w:r>
        <w:rPr>
          <w:rStyle w:val="hps"/>
          <w:lang w:val="en"/>
        </w:rPr>
        <w:t>The efficiency</w:t>
      </w:r>
      <w:r>
        <w:rPr>
          <w:lang w:val="en"/>
        </w:rPr>
        <w:t xml:space="preserve"> </w:t>
      </w:r>
      <w:r w:rsidR="008E4579">
        <w:rPr>
          <w:rStyle w:val="hps"/>
          <w:lang w:val="en"/>
        </w:rPr>
        <w:t>i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55D764" w:rsidR="003C6991" w:rsidRDefault="003C6991" w:rsidP="003C6991">
      <w:pPr>
        <w:rPr>
          <w:lang w:val="en"/>
        </w:rPr>
      </w:pPr>
      <w:r>
        <w:rPr>
          <w:rStyle w:val="hps"/>
          <w:lang w:val="en"/>
        </w:rPr>
        <w:t>An efficiency</w:t>
      </w:r>
      <w:r>
        <w:rPr>
          <w:lang w:val="en"/>
        </w:rPr>
        <w:t xml:space="preserve"> </w:t>
      </w:r>
      <w:r>
        <w:rPr>
          <w:rStyle w:val="hps"/>
          <w:lang w:val="en"/>
        </w:rPr>
        <w:t>equal to 1 (</w:t>
      </w:r>
      <w:r>
        <w:rPr>
          <w:rStyle w:val="atn"/>
          <w:lang w:val="en"/>
        </w:rPr>
        <w:t>Sp(</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sidR="002E7D24">
        <w:rPr>
          <w:lang w:val="en"/>
        </w:rPr>
        <w:t xml:space="preserve">ar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sidR="002E7D24">
        <w:rPr>
          <w:lang w:val="en"/>
        </w:rPr>
        <w:t xml:space="preserve">to </w:t>
      </w:r>
      <w:r>
        <w:rPr>
          <w:rStyle w:val="hps"/>
          <w:lang w:val="en"/>
        </w:rPr>
        <w:t>the execution</w:t>
      </w:r>
      <w:r>
        <w:rPr>
          <w:lang w:val="en"/>
        </w:rPr>
        <w:t xml:space="preserve"> </w:t>
      </w:r>
      <w:r>
        <w:rPr>
          <w:rStyle w:val="hps"/>
          <w:lang w:val="en"/>
        </w:rPr>
        <w:t>of the algorithm</w:t>
      </w:r>
      <w:r>
        <w:rPr>
          <w:lang w:val="en"/>
        </w:rPr>
        <w:t xml:space="preserve">, </w:t>
      </w:r>
      <w:r w:rsidR="002E7D24">
        <w:rPr>
          <w:lang w:val="en"/>
        </w:rPr>
        <w:t xml:space="preserve">whil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04D6B8C" w14:textId="79B5B75C"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sidR="00937F10">
        <w:rPr>
          <w:rStyle w:val="hps"/>
          <w:lang w:val="en"/>
        </w:rPr>
        <w:t xml:space="preserve">when </w:t>
      </w:r>
      <w:r>
        <w:rPr>
          <w:rStyle w:val="hps"/>
          <w:lang w:val="en"/>
        </w:rPr>
        <w:t>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2A1E2EE3"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sidR="00452576">
        <w:rPr>
          <w:rStyle w:val="hps"/>
          <w:lang w:val="en"/>
        </w:rPr>
        <w:t>we obtain</w:t>
      </w:r>
      <w:r>
        <w:rPr>
          <w:rStyle w:val="hps"/>
          <w:lang w:val="en"/>
        </w:rPr>
        <w:t xml:space="preserve">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sidR="00F1277F">
        <w:rPr>
          <w:rStyle w:val="hps"/>
          <w:lang w:val="en"/>
        </w:rPr>
        <w:t>An improvement of the</w:t>
      </w:r>
      <w:r>
        <w:rPr>
          <w:lang w:val="en"/>
        </w:rPr>
        <w:t xml:space="preserve"> </w:t>
      </w:r>
      <w:r>
        <w:rPr>
          <w:rStyle w:val="hps"/>
          <w:lang w:val="en"/>
        </w:rPr>
        <w:t>sequential algorithm</w:t>
      </w:r>
      <w:r>
        <w:rPr>
          <w:lang w:val="en"/>
        </w:rPr>
        <w:t xml:space="preserve"> </w:t>
      </w:r>
      <w:r>
        <w:rPr>
          <w:rStyle w:val="hps"/>
          <w:lang w:val="en"/>
        </w:rPr>
        <w:t>is the Strassen</w:t>
      </w:r>
      <w:r w:rsidR="0083143B">
        <w:rPr>
          <w:lang w:val="en"/>
        </w:rPr>
        <w:t xml:space="preserve"> </w:t>
      </w:r>
      <w:r w:rsidR="00F1277F">
        <w:rPr>
          <w:lang w:val="en"/>
        </w:rPr>
        <w:t xml:space="preserve">algorithm with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492C7651" w:rsidR="006F6A41" w:rsidRDefault="006F6A41" w:rsidP="006F6A41">
      <w:pPr>
        <w:pStyle w:val="Nessunaspaziatura"/>
        <w:spacing w:after="240"/>
        <w:rPr>
          <w:color w:val="C00000"/>
        </w:rPr>
      </w:pPr>
      <w:r>
        <w:rPr>
          <w:color w:val="C00000"/>
        </w:rPr>
        <w:t>Multiprocess</w:t>
      </w:r>
      <w:r w:rsidR="00D71CB0">
        <w:rPr>
          <w:color w:val="C00000"/>
        </w:rPr>
        <w:t>or</w:t>
      </w:r>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8810678" w14:textId="473738B9" w:rsidR="00B2156E" w:rsidRPr="00B2156E" w:rsidRDefault="00B2156E" w:rsidP="00B2156E">
      <w:pPr>
        <w:rPr>
          <w:rStyle w:val="hps"/>
          <w:lang w:val="en"/>
        </w:rPr>
      </w:pPr>
      <w:r w:rsidRPr="00B2156E">
        <w:rPr>
          <w:rStyle w:val="hps"/>
          <w:lang w:val="en"/>
        </w:rPr>
        <w:t>In this case we see how the algorithms have a good value of efficiency in the case where the processes involved are few, especially in burdensome</w:t>
      </w:r>
      <w:r w:rsidR="00E2286B">
        <w:rPr>
          <w:rStyle w:val="hps"/>
          <w:lang w:val="en"/>
        </w:rPr>
        <w:t xml:space="preserve"> </w:t>
      </w:r>
      <w:r w:rsidR="00E2286B" w:rsidRPr="00B2156E">
        <w:rPr>
          <w:rStyle w:val="hps"/>
          <w:lang w:val="en"/>
        </w:rPr>
        <w:t>problems</w:t>
      </w:r>
      <w:r w:rsidRPr="00B2156E">
        <w:rPr>
          <w:rStyle w:val="hps"/>
          <w:lang w:val="en"/>
        </w:rPr>
        <w:t>, but then this value decreases rapidly</w:t>
      </w:r>
      <w:r w:rsidR="00DE4985">
        <w:rPr>
          <w:rStyle w:val="hps"/>
          <w:lang w:val="en"/>
        </w:rPr>
        <w:t xml:space="preserve"> with the increase of processes. Also in this case the </w:t>
      </w:r>
      <w:r w:rsidRPr="00B2156E">
        <w:rPr>
          <w:rStyle w:val="hps"/>
          <w:lang w:val="en"/>
        </w:rPr>
        <w:t xml:space="preserve">Farm </w:t>
      </w:r>
      <w:r w:rsidR="00DE4985" w:rsidRPr="00B2156E">
        <w:rPr>
          <w:rStyle w:val="hps"/>
          <w:lang w:val="en"/>
        </w:rPr>
        <w:t xml:space="preserve">algorithm </w:t>
      </w:r>
      <w:r w:rsidRPr="00B2156E">
        <w:rPr>
          <w:rStyle w:val="hps"/>
          <w:lang w:val="en"/>
        </w:rPr>
        <w:t xml:space="preserve">tends to decrease </w:t>
      </w:r>
      <w:r w:rsidR="003B6381">
        <w:rPr>
          <w:rStyle w:val="hps"/>
          <w:lang w:val="en"/>
        </w:rPr>
        <w:t>more slowly</w:t>
      </w:r>
      <w:r w:rsidRPr="00B2156E">
        <w:rPr>
          <w:rStyle w:val="hps"/>
          <w:lang w:val="en"/>
        </w:rPr>
        <w:t xml:space="preserve">, especially in costly problems and </w:t>
      </w:r>
      <w:r w:rsidR="00DE4985">
        <w:rPr>
          <w:rStyle w:val="hps"/>
          <w:lang w:val="en"/>
        </w:rPr>
        <w:t xml:space="preserve">with </w:t>
      </w:r>
      <w:r w:rsidRPr="00B2156E">
        <w:rPr>
          <w:rStyle w:val="hps"/>
          <w:lang w:val="en"/>
        </w:rPr>
        <w:t>the increase of the processes involved, although other algorithms, however, do not behave badly.</w:t>
      </w:r>
    </w:p>
    <w:p w14:paraId="7DB2F37C" w14:textId="77777777" w:rsidR="001D46D2" w:rsidRDefault="001D46D2" w:rsidP="001D46D2">
      <w:pPr>
        <w:pStyle w:val="Titolo3"/>
      </w:pPr>
      <w:bookmarkStart w:id="62" w:name="_Toc388263322"/>
      <w:bookmarkStart w:id="63" w:name="_Toc263756709"/>
      <w:r>
        <w:lastRenderedPageBreak/>
        <w:t>Overhead</w:t>
      </w:r>
      <w:bookmarkEnd w:id="62"/>
      <w:bookmarkEnd w:id="63"/>
    </w:p>
    <w:p w14:paraId="0D67BF9C" w14:textId="155EB3A7"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sidR="00E21913">
        <w:rPr>
          <w:lang w:val="en"/>
        </w:rPr>
        <w:t xml:space="preserve">with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r w:rsidR="00CC3BE8">
        <w:rPr>
          <w:rStyle w:val="hps"/>
          <w:lang w:val="en"/>
        </w:rPr>
        <w:t xml:space="preserve"> Also here we have the results from both the multicomputer and the multiprocessor tests.</w:t>
      </w:r>
      <w:bookmarkStart w:id="64" w:name="_GoBack"/>
      <w:bookmarkEnd w:id="64"/>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408DE6" w14:textId="0526B92A" w:rsidR="00DB57FF" w:rsidRPr="00033E99" w:rsidRDefault="00DB57FF" w:rsidP="00DB57FF">
      <w:pPr>
        <w:pStyle w:val="Nessunaspaziatura"/>
        <w:spacing w:after="240"/>
        <w:rPr>
          <w:color w:val="C00000"/>
        </w:rPr>
      </w:pPr>
      <w:r w:rsidRPr="00033E99">
        <w:rPr>
          <w:color w:val="C00000"/>
        </w:rPr>
        <w:t>M</w:t>
      </w:r>
      <w:r>
        <w:rPr>
          <w:color w:val="C00000"/>
        </w:rPr>
        <w:t>ultiprocess</w:t>
      </w:r>
      <w:r w:rsidR="0093288E">
        <w:rPr>
          <w:color w:val="C00000"/>
        </w:rPr>
        <w:t>or</w:t>
      </w:r>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533DBA6" w14:textId="77777777" w:rsidR="001D46D2" w:rsidRDefault="001D46D2" w:rsidP="001D46D2">
      <w:pPr>
        <w:pStyle w:val="Titolo3"/>
      </w:pPr>
      <w:bookmarkStart w:id="65" w:name="_Toc388263323"/>
      <w:bookmarkStart w:id="66" w:name="_Toc263756710"/>
      <w:r>
        <w:t>Load balance</w:t>
      </w:r>
      <w:bookmarkEnd w:id="65"/>
      <w:bookmarkEnd w:id="66"/>
    </w:p>
    <w:p w14:paraId="6572AA9B" w14:textId="0749AFA7" w:rsidR="00BD6571" w:rsidRPr="00BD6571" w:rsidRDefault="00C918FB" w:rsidP="00BD6571">
      <w:r>
        <w:rPr>
          <w:rStyle w:val="hps"/>
          <w:lang w:val="en"/>
        </w:rPr>
        <w:t>These graphs</w:t>
      </w:r>
      <w:r w:rsidR="00BD6571">
        <w:rPr>
          <w:lang w:val="en"/>
        </w:rPr>
        <w:t xml:space="preserve"> </w:t>
      </w:r>
      <w:r>
        <w:rPr>
          <w:lang w:val="en"/>
        </w:rPr>
        <w:t>allows us to</w:t>
      </w:r>
      <w:r>
        <w:rPr>
          <w:rStyle w:val="hps"/>
          <w:lang w:val="en"/>
        </w:rPr>
        <w:t xml:space="preserve"> </w:t>
      </w:r>
      <w:r w:rsidR="00BD6571">
        <w:rPr>
          <w:rStyle w:val="hps"/>
          <w:lang w:val="en"/>
        </w:rPr>
        <w:t>analyze how</w:t>
      </w:r>
      <w:r w:rsidR="00BD6571">
        <w:rPr>
          <w:lang w:val="en"/>
        </w:rPr>
        <w:t xml:space="preserve"> </w:t>
      </w:r>
      <w:r w:rsidR="00BD6571">
        <w:rPr>
          <w:rStyle w:val="hps"/>
          <w:lang w:val="en"/>
        </w:rPr>
        <w:t>the computation time</w:t>
      </w:r>
      <w:r>
        <w:rPr>
          <w:rStyle w:val="hps"/>
          <w:lang w:val="en"/>
        </w:rPr>
        <w:t xml:space="preserve"> of each algorithms</w:t>
      </w:r>
      <w:r w:rsidR="00BD6571">
        <w:rPr>
          <w:lang w:val="en"/>
        </w:rPr>
        <w:t xml:space="preserve"> </w:t>
      </w:r>
      <w:r w:rsidR="00BD6571">
        <w:rPr>
          <w:rStyle w:val="hps"/>
          <w:lang w:val="en"/>
        </w:rPr>
        <w:t xml:space="preserve">varies </w:t>
      </w:r>
      <w:r>
        <w:rPr>
          <w:rStyle w:val="hps"/>
          <w:lang w:val="en"/>
        </w:rPr>
        <w:t>according to</w:t>
      </w:r>
      <w:r w:rsidR="00BD6571">
        <w:rPr>
          <w:rStyle w:val="hps"/>
          <w:lang w:val="en"/>
        </w:rPr>
        <w:t xml:space="preserve"> the</w:t>
      </w:r>
      <w:r w:rsidR="00BD6571">
        <w:rPr>
          <w:lang w:val="en"/>
        </w:rPr>
        <w:t xml:space="preserve"> </w:t>
      </w:r>
      <w:r w:rsidR="00BD6571">
        <w:rPr>
          <w:rStyle w:val="hps"/>
          <w:lang w:val="en"/>
        </w:rPr>
        <w:t>size of the matrix</w:t>
      </w:r>
      <w:r w:rsidR="00BD6571">
        <w:rPr>
          <w:lang w:val="en"/>
        </w:rPr>
        <w:t xml:space="preserve"> </w:t>
      </w:r>
      <w:r w:rsidR="00BD6571">
        <w:rPr>
          <w:rStyle w:val="hps"/>
          <w:lang w:val="en"/>
        </w:rPr>
        <w:t>and</w:t>
      </w:r>
      <w:r w:rsidR="00BD6571">
        <w:rPr>
          <w:lang w:val="en"/>
        </w:rPr>
        <w:t xml:space="preserve"> </w:t>
      </w:r>
      <w:r>
        <w:rPr>
          <w:lang w:val="en"/>
        </w:rPr>
        <w:t xml:space="preserve">to </w:t>
      </w:r>
      <w:r w:rsidR="00BD6571">
        <w:rPr>
          <w:rStyle w:val="hps"/>
          <w:lang w:val="en"/>
        </w:rPr>
        <w:t xml:space="preserve">the </w:t>
      </w:r>
      <w:r>
        <w:rPr>
          <w:rStyle w:val="hps"/>
          <w:lang w:val="en"/>
        </w:rPr>
        <w:t>application of the load function.</w:t>
      </w:r>
      <w:r>
        <w:rPr>
          <w:lang w:val="en"/>
        </w:rPr>
        <w:t xml:space="preserve"> This will be useful </w:t>
      </w:r>
      <w:r w:rsidR="00BD6571">
        <w:rPr>
          <w:rStyle w:val="hps"/>
          <w:lang w:val="en"/>
        </w:rPr>
        <w:t>to</w:t>
      </w:r>
      <w:r w:rsidR="00BD6571">
        <w:rPr>
          <w:lang w:val="en"/>
        </w:rPr>
        <w:t xml:space="preserve"> </w:t>
      </w:r>
      <w:r w:rsidR="00BD6571">
        <w:rPr>
          <w:rStyle w:val="hps"/>
          <w:lang w:val="en"/>
        </w:rPr>
        <w:t xml:space="preserve">check the </w:t>
      </w:r>
      <w:r>
        <w:rPr>
          <w:rStyle w:val="hps"/>
          <w:lang w:val="en"/>
        </w:rPr>
        <w:t xml:space="preserve">load </w:t>
      </w:r>
      <w:r w:rsidR="00BD6571">
        <w:rPr>
          <w:rStyle w:val="hps"/>
          <w:lang w:val="en"/>
        </w:rPr>
        <w:t>balancing</w:t>
      </w:r>
      <w:r w:rsidR="00BD6571">
        <w:rPr>
          <w:lang w:val="en"/>
        </w:rPr>
        <w:t xml:space="preserve"> </w:t>
      </w:r>
      <w:r>
        <w:rPr>
          <w:rStyle w:val="hps"/>
          <w:lang w:val="en"/>
        </w:rPr>
        <w:t>in</w:t>
      </w:r>
      <w:r w:rsidR="00BD6571">
        <w:rPr>
          <w:rStyle w:val="hps"/>
          <w:lang w:val="en"/>
        </w:rPr>
        <w:t xml:space="preserve"> the system.</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144DE5AD" w14:textId="1474E5CE" w:rsidR="00B47191" w:rsidRDefault="00A95957" w:rsidP="0011141B">
      <w:pPr>
        <w:rPr>
          <w:rStyle w:val="hps"/>
          <w:lang w:val="en"/>
        </w:rPr>
      </w:pPr>
      <w:r>
        <w:rPr>
          <w:rStyle w:val="hps"/>
          <w:lang w:val="en"/>
        </w:rPr>
        <w:t>T</w:t>
      </w:r>
      <w:r w:rsidR="00B47191">
        <w:rPr>
          <w:rStyle w:val="hps"/>
          <w:lang w:val="en"/>
        </w:rPr>
        <w:t>he load</w:t>
      </w:r>
      <w:r w:rsidR="00B47191">
        <w:rPr>
          <w:lang w:val="en"/>
        </w:rPr>
        <w:t xml:space="preserve"> </w:t>
      </w:r>
      <w:r w:rsidR="00752591">
        <w:rPr>
          <w:lang w:val="en"/>
        </w:rPr>
        <w:t xml:space="preserve">of the Processor Farm algorithm </w:t>
      </w:r>
      <w:r w:rsidR="00B47191">
        <w:rPr>
          <w:rStyle w:val="hps"/>
          <w:lang w:val="en"/>
        </w:rPr>
        <w:t>turns out to be</w:t>
      </w:r>
      <w:r w:rsidR="00B47191">
        <w:rPr>
          <w:lang w:val="en"/>
        </w:rPr>
        <w:t xml:space="preserve"> </w:t>
      </w:r>
      <w:r w:rsidR="00B47191">
        <w:rPr>
          <w:rStyle w:val="hps"/>
          <w:lang w:val="en"/>
        </w:rPr>
        <w:t>well balanced between</w:t>
      </w:r>
      <w:r w:rsidR="00B47191">
        <w:rPr>
          <w:lang w:val="en"/>
        </w:rPr>
        <w:t xml:space="preserve"> </w:t>
      </w:r>
      <w:r w:rsidR="00B47191">
        <w:rPr>
          <w:rStyle w:val="hps"/>
          <w:lang w:val="en"/>
        </w:rPr>
        <w:t xml:space="preserve">all </w:t>
      </w:r>
      <w:r w:rsidR="00752591">
        <w:rPr>
          <w:rStyle w:val="hps"/>
          <w:lang w:val="en"/>
        </w:rPr>
        <w:t>cluster nodes</w:t>
      </w:r>
      <w:r>
        <w:rPr>
          <w:rStyle w:val="hps"/>
          <w:lang w:val="en"/>
        </w:rPr>
        <w:t>, when the number of</w:t>
      </w:r>
      <w:r>
        <w:rPr>
          <w:lang w:val="en"/>
        </w:rPr>
        <w:t xml:space="preserve"> </w:t>
      </w:r>
      <w:r>
        <w:rPr>
          <w:rStyle w:val="hps"/>
          <w:lang w:val="en"/>
        </w:rPr>
        <w:t>processes i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hen</w:t>
      </w:r>
      <w:r>
        <w:rPr>
          <w:lang w:val="en"/>
        </w:rPr>
        <w:t xml:space="preserve"> </w:t>
      </w:r>
      <w:r>
        <w:rPr>
          <w:rStyle w:val="hps"/>
          <w:lang w:val="en"/>
        </w:rPr>
        <w:t>the matrix has</w:t>
      </w:r>
      <w:r>
        <w:rPr>
          <w:lang w:val="en"/>
        </w:rPr>
        <w:t xml:space="preserve"> a </w:t>
      </w:r>
      <w:r>
        <w:rPr>
          <w:rStyle w:val="hps"/>
          <w:lang w:val="en"/>
        </w:rPr>
        <w:t>relatively small size</w:t>
      </w:r>
      <w:r>
        <w:rPr>
          <w:lang w:val="en"/>
        </w:rPr>
        <w:t xml:space="preserve"> </w:t>
      </w:r>
      <w:r>
        <w:rPr>
          <w:rStyle w:val="hps"/>
          <w:lang w:val="en"/>
        </w:rPr>
        <w:t>(192</w:t>
      </w:r>
      <w:r>
        <w:rPr>
          <w:lang w:val="en"/>
        </w:rPr>
        <w:t>).</w:t>
      </w:r>
    </w:p>
    <w:p w14:paraId="698E26FA" w14:textId="41131133" w:rsidR="00B47191" w:rsidRDefault="00B47191" w:rsidP="0011141B">
      <w:pPr>
        <w:rPr>
          <w:lang w:val="en"/>
        </w:rPr>
      </w:pPr>
      <w:r>
        <w:rPr>
          <w:rStyle w:val="hps"/>
          <w:lang w:val="en"/>
        </w:rPr>
        <w:lastRenderedPageBreak/>
        <w:t xml:space="preserve">As </w:t>
      </w:r>
      <w:r w:rsidR="00BE32B4">
        <w:rPr>
          <w:rStyle w:val="hps"/>
          <w:lang w:val="en"/>
        </w:rPr>
        <w:t>for</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sidR="00BE32B4">
        <w:rPr>
          <w:lang w:val="en"/>
        </w:rPr>
        <w:t xml:space="preserve">they </w:t>
      </w:r>
      <w:r>
        <w:rPr>
          <w:rStyle w:val="hps"/>
          <w:lang w:val="en"/>
        </w:rPr>
        <w:t xml:space="preserve">appear to </w:t>
      </w:r>
      <w:r w:rsidR="00BE32B4">
        <w:rPr>
          <w:rStyle w:val="hps"/>
          <w:lang w:val="en"/>
        </w:rPr>
        <w:t>be</w:t>
      </w:r>
      <w:r>
        <w:rPr>
          <w:lang w:val="en"/>
        </w:rPr>
        <w:t xml:space="preserve"> </w:t>
      </w:r>
      <w:r>
        <w:rPr>
          <w:rStyle w:val="hps"/>
          <w:lang w:val="en"/>
        </w:rPr>
        <w:t>slight</w:t>
      </w:r>
      <w:r w:rsidR="00BE32B4">
        <w:rPr>
          <w:rStyle w:val="hps"/>
          <w:lang w:val="en"/>
        </w:rPr>
        <w:t>ly</w:t>
      </w:r>
      <w:r>
        <w:rPr>
          <w:lang w:val="en"/>
        </w:rPr>
        <w:t xml:space="preserve"> </w:t>
      </w:r>
      <w:r>
        <w:rPr>
          <w:rStyle w:val="hps"/>
          <w:lang w:val="en"/>
        </w:rPr>
        <w:t>imbalance</w:t>
      </w:r>
      <w:r w:rsidR="00BE32B4">
        <w:rPr>
          <w:rStyle w:val="hps"/>
          <w:lang w:val="en"/>
        </w:rPr>
        <w:t>d,</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E7AE590" w:rsidR="00B47191" w:rsidRDefault="00057600" w:rsidP="0017278F">
      <w:pPr>
        <w:spacing w:line="240" w:lineRule="auto"/>
        <w:rPr>
          <w:rStyle w:val="hps"/>
          <w:lang w:val="en"/>
        </w:rPr>
      </w:pPr>
      <w:r>
        <w:rPr>
          <w:rStyle w:val="hps"/>
          <w:lang w:val="en"/>
        </w:rPr>
        <w:t>It easy to notice</w:t>
      </w:r>
      <w:r w:rsidR="00B47191" w:rsidRPr="00B47191">
        <w:rPr>
          <w:rStyle w:val="hps"/>
          <w:lang w:val="en"/>
        </w:rPr>
        <w:t xml:space="preserve"> that</w:t>
      </w:r>
      <w:r>
        <w:rPr>
          <w:rStyle w:val="hps"/>
          <w:lang w:val="en"/>
        </w:rPr>
        <w:t>,</w:t>
      </w:r>
      <w:r w:rsidR="00B47191" w:rsidRPr="00B47191">
        <w:rPr>
          <w:rStyle w:val="hps"/>
          <w:lang w:val="en"/>
        </w:rPr>
        <w:t xml:space="preserve"> </w:t>
      </w:r>
      <w:r>
        <w:rPr>
          <w:rStyle w:val="hps"/>
          <w:lang w:val="en"/>
        </w:rPr>
        <w:t>unlike</w:t>
      </w:r>
      <w:r w:rsidR="00B47191" w:rsidRPr="00B47191">
        <w:rPr>
          <w:rStyle w:val="hps"/>
          <w:lang w:val="en"/>
        </w:rPr>
        <w:t xml:space="preserve"> Farm</w:t>
      </w:r>
      <w:r w:rsidR="00734D3F">
        <w:rPr>
          <w:rStyle w:val="hps"/>
          <w:lang w:val="en"/>
        </w:rPr>
        <w:t xml:space="preserve"> algorithm</w:t>
      </w:r>
      <w:r w:rsidR="00B47191" w:rsidRPr="00B47191">
        <w:rPr>
          <w:rStyle w:val="hps"/>
          <w:lang w:val="en"/>
        </w:rPr>
        <w:t xml:space="preserve">, </w:t>
      </w:r>
      <w:r w:rsidR="00613520">
        <w:rPr>
          <w:rStyle w:val="hps"/>
          <w:lang w:val="en"/>
        </w:rPr>
        <w:t xml:space="preserve">in </w:t>
      </w:r>
      <w:r w:rsidR="00B47191" w:rsidRPr="00B47191">
        <w:rPr>
          <w:rStyle w:val="hps"/>
          <w:lang w:val="en"/>
        </w:rPr>
        <w:t xml:space="preserve">the other three algorithms </w:t>
      </w:r>
      <w:r w:rsidR="00294FDF">
        <w:rPr>
          <w:rStyle w:val="hps"/>
          <w:lang w:val="en"/>
        </w:rPr>
        <w:t>slaves processes are</w:t>
      </w:r>
      <w:r w:rsidR="00B47191" w:rsidRPr="00B47191">
        <w:rPr>
          <w:rStyle w:val="hps"/>
          <w:lang w:val="en"/>
        </w:rPr>
        <w:t xml:space="preserve"> unbalanced with respect to the master</w:t>
      </w:r>
      <w:r w:rsidR="00294FDF">
        <w:rPr>
          <w:rStyle w:val="hps"/>
          <w:lang w:val="en"/>
        </w:rPr>
        <w:t xml:space="preserve"> process</w:t>
      </w:r>
      <w:r w:rsidR="00B47191" w:rsidRPr="00B47191">
        <w:rPr>
          <w:rStyle w:val="hps"/>
          <w:lang w:val="en"/>
        </w:rPr>
        <w:t>.</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38117D1B" w14:textId="69C4B3EC" w:rsidR="0011141B" w:rsidRDefault="001D1FD9" w:rsidP="0011141B">
      <w:pPr>
        <w:spacing w:line="240" w:lineRule="auto"/>
        <w:rPr>
          <w:rStyle w:val="hps"/>
        </w:rPr>
      </w:pPr>
      <w:r>
        <w:rPr>
          <w:rStyle w:val="hps"/>
          <w:lang w:val="en"/>
        </w:rPr>
        <w:lastRenderedPageBreak/>
        <w:t>By</w:t>
      </w:r>
      <w:r w:rsidR="0011141B" w:rsidRPr="0011141B">
        <w:rPr>
          <w:rStyle w:val="hps"/>
        </w:rPr>
        <w:t xml:space="preserve"> </w:t>
      </w:r>
      <w:r>
        <w:rPr>
          <w:rStyle w:val="hps"/>
          <w:lang w:val="en"/>
        </w:rPr>
        <w:t>increasing</w:t>
      </w:r>
      <w:r w:rsidR="0011141B" w:rsidRPr="0011141B">
        <w:rPr>
          <w:rStyle w:val="hps"/>
        </w:rPr>
        <w:t xml:space="preserve"> </w:t>
      </w:r>
      <w:r w:rsidR="0011141B">
        <w:rPr>
          <w:rStyle w:val="hps"/>
          <w:lang w:val="en"/>
        </w:rPr>
        <w:t>the number of</w:t>
      </w:r>
      <w:r w:rsidR="0011141B" w:rsidRPr="0011141B">
        <w:rPr>
          <w:rStyle w:val="hps"/>
        </w:rPr>
        <w:t xml:space="preserve"> </w:t>
      </w:r>
      <w:r w:rsidR="0011141B">
        <w:rPr>
          <w:rStyle w:val="hps"/>
          <w:lang w:val="en"/>
        </w:rPr>
        <w:t>processes,</w:t>
      </w:r>
      <w:r w:rsidR="0011141B" w:rsidRPr="0011141B">
        <w:rPr>
          <w:rStyle w:val="hps"/>
        </w:rPr>
        <w:t xml:space="preserve"> </w:t>
      </w:r>
      <w:r w:rsidR="0011141B">
        <w:rPr>
          <w:rStyle w:val="hps"/>
          <w:lang w:val="en"/>
        </w:rPr>
        <w:t>the situation is</w:t>
      </w:r>
      <w:r w:rsidR="0011141B" w:rsidRPr="0011141B">
        <w:rPr>
          <w:rStyle w:val="hps"/>
        </w:rPr>
        <w:t xml:space="preserve"> </w:t>
      </w:r>
      <w:r w:rsidR="0011141B">
        <w:rPr>
          <w:rStyle w:val="hps"/>
          <w:lang w:val="en"/>
        </w:rPr>
        <w:t>similar to that described</w:t>
      </w:r>
      <w:r w:rsidR="0011141B" w:rsidRPr="0011141B">
        <w:rPr>
          <w:rStyle w:val="hps"/>
        </w:rPr>
        <w:t xml:space="preserve"> </w:t>
      </w:r>
      <w:r w:rsidR="0011141B">
        <w:rPr>
          <w:rStyle w:val="hps"/>
          <w:lang w:val="en"/>
        </w:rPr>
        <w:t>above.</w:t>
      </w:r>
      <w:r w:rsidR="0011141B" w:rsidRPr="0011141B">
        <w:rPr>
          <w:rStyle w:val="hps"/>
        </w:rPr>
        <w:t xml:space="preserve"> </w:t>
      </w:r>
      <w:r w:rsidR="0011141B">
        <w:rPr>
          <w:rStyle w:val="hps"/>
          <w:lang w:val="en"/>
        </w:rPr>
        <w:t>With the function</w:t>
      </w:r>
      <w:r w:rsidR="0011141B" w:rsidRPr="0011141B">
        <w:rPr>
          <w:rStyle w:val="hps"/>
        </w:rPr>
        <w:t xml:space="preserve"> </w:t>
      </w:r>
      <w:r w:rsidR="0011141B">
        <w:rPr>
          <w:rStyle w:val="hps"/>
          <w:lang w:val="en"/>
        </w:rPr>
        <w:t>funct2</w:t>
      </w:r>
      <w:r w:rsidR="00344509">
        <w:rPr>
          <w:rStyle w:val="hps"/>
          <w:lang w:val="en"/>
        </w:rPr>
        <w:t xml:space="preserve"> activated</w:t>
      </w:r>
      <w:r w:rsidR="0011141B" w:rsidRPr="0011141B">
        <w:rPr>
          <w:rStyle w:val="hps"/>
        </w:rPr>
        <w:t xml:space="preserve"> </w:t>
      </w:r>
      <w:r w:rsidR="0011141B">
        <w:rPr>
          <w:rStyle w:val="hps"/>
          <w:lang w:val="en"/>
        </w:rPr>
        <w:t>the load</w:t>
      </w:r>
      <w:r w:rsidR="0011141B" w:rsidRPr="0011141B">
        <w:rPr>
          <w:rStyle w:val="hps"/>
        </w:rPr>
        <w:t xml:space="preserve"> </w:t>
      </w:r>
      <w:r w:rsidR="0011141B">
        <w:rPr>
          <w:rStyle w:val="hps"/>
          <w:lang w:val="en"/>
        </w:rPr>
        <w:t>is more</w:t>
      </w:r>
      <w:r w:rsidR="0011141B" w:rsidRPr="0011141B">
        <w:rPr>
          <w:rStyle w:val="hps"/>
        </w:rPr>
        <w:t xml:space="preserve"> </w:t>
      </w:r>
      <w:r w:rsidR="0011141B">
        <w:rPr>
          <w:rStyle w:val="hps"/>
          <w:lang w:val="en"/>
        </w:rPr>
        <w:t>balanced with</w:t>
      </w:r>
      <w:r w:rsidR="0011141B" w:rsidRPr="0011141B">
        <w:rPr>
          <w:rStyle w:val="hps"/>
        </w:rPr>
        <w:t xml:space="preserve"> </w:t>
      </w:r>
      <w:r w:rsidR="0011141B">
        <w:rPr>
          <w:rStyle w:val="hps"/>
          <w:lang w:val="en"/>
        </w:rPr>
        <w:t>all algorithms</w:t>
      </w:r>
      <w:r w:rsidR="0011141B"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BC53443" w14:textId="3A0C1405" w:rsidR="00E154A7" w:rsidRPr="00A71D85" w:rsidRDefault="00336F8D" w:rsidP="00A71D85">
      <w:pPr>
        <w:jc w:val="left"/>
        <w:rPr>
          <w:lang w:val="en"/>
        </w:rPr>
      </w:pPr>
      <w:r>
        <w:rPr>
          <w:rStyle w:val="hps"/>
          <w:lang w:val="en"/>
        </w:rPr>
        <w:lastRenderedPageBreak/>
        <w:t>In a</w:t>
      </w:r>
      <w:r w:rsidR="00D477D0">
        <w:rPr>
          <w:rStyle w:val="hps"/>
          <w:lang w:val="en"/>
        </w:rPr>
        <w:t xml:space="preserve"> situation in which</w:t>
      </w:r>
      <w:r w:rsidR="00D477D0">
        <w:rPr>
          <w:lang w:val="en"/>
        </w:rPr>
        <w:t xml:space="preserve"> </w:t>
      </w:r>
      <w:r w:rsidR="00D477D0">
        <w:rPr>
          <w:rStyle w:val="hps"/>
          <w:lang w:val="en"/>
        </w:rPr>
        <w:t>the</w:t>
      </w:r>
      <w:r w:rsidR="00D477D0">
        <w:rPr>
          <w:lang w:val="en"/>
        </w:rPr>
        <w:t xml:space="preserve"> </w:t>
      </w:r>
      <w:r w:rsidR="00D477D0">
        <w:rPr>
          <w:rStyle w:val="hps"/>
          <w:lang w:val="en"/>
        </w:rPr>
        <w:t>size of the matrix</w:t>
      </w:r>
      <w:r w:rsidR="00D477D0">
        <w:rPr>
          <w:lang w:val="en"/>
        </w:rPr>
        <w:t xml:space="preserve"> </w:t>
      </w:r>
      <w:r w:rsidR="00D477D0">
        <w:rPr>
          <w:rStyle w:val="hps"/>
          <w:lang w:val="en"/>
        </w:rPr>
        <w:t>is greater than</w:t>
      </w:r>
      <w:r>
        <w:rPr>
          <w:rStyle w:val="hps"/>
          <w:lang w:val="en"/>
        </w:rPr>
        <w:t xml:space="preserve"> before, we can see</w:t>
      </w:r>
      <w:r w:rsidR="00D477D0">
        <w:rPr>
          <w:lang w:val="en"/>
        </w:rPr>
        <w:t xml:space="preserve"> </w:t>
      </w:r>
      <w:r w:rsidR="00D477D0">
        <w:rPr>
          <w:rStyle w:val="hps"/>
          <w:lang w:val="en"/>
        </w:rPr>
        <w:t>that the</w:t>
      </w:r>
      <w:r w:rsidR="00D477D0">
        <w:rPr>
          <w:lang w:val="en"/>
        </w:rPr>
        <w:t xml:space="preserve"> </w:t>
      </w:r>
      <w:r w:rsidR="00D477D0">
        <w:rPr>
          <w:rStyle w:val="hps"/>
          <w:lang w:val="en"/>
        </w:rPr>
        <w:t>Processor</w:t>
      </w:r>
      <w:r w:rsidR="00D477D0">
        <w:rPr>
          <w:lang w:val="en"/>
        </w:rPr>
        <w:t xml:space="preserve"> </w:t>
      </w:r>
      <w:r w:rsidR="00D477D0">
        <w:rPr>
          <w:rStyle w:val="hps"/>
          <w:lang w:val="en"/>
        </w:rPr>
        <w:t>Farm</w:t>
      </w:r>
      <w:r w:rsidR="00D477D0">
        <w:rPr>
          <w:lang w:val="en"/>
        </w:rPr>
        <w:t xml:space="preserve"> </w:t>
      </w:r>
      <w:r w:rsidR="00D477D0">
        <w:rPr>
          <w:rStyle w:val="hps"/>
          <w:lang w:val="en"/>
        </w:rPr>
        <w:t xml:space="preserve">algorithm </w:t>
      </w:r>
      <w:r>
        <w:rPr>
          <w:rStyle w:val="hps"/>
          <w:lang w:val="en"/>
        </w:rPr>
        <w:t>keeps</w:t>
      </w:r>
      <w:r w:rsidR="00D477D0">
        <w:rPr>
          <w:lang w:val="en"/>
        </w:rPr>
        <w:t xml:space="preserve"> </w:t>
      </w:r>
      <w:r>
        <w:rPr>
          <w:rStyle w:val="hps"/>
          <w:lang w:val="en"/>
        </w:rPr>
        <w:t>providing</w:t>
      </w:r>
      <w:r w:rsidR="00D477D0">
        <w:rPr>
          <w:lang w:val="en"/>
        </w:rPr>
        <w:t xml:space="preserve"> </w:t>
      </w:r>
      <w:r w:rsidR="00D477D0">
        <w:rPr>
          <w:rStyle w:val="hps"/>
          <w:lang w:val="en"/>
        </w:rPr>
        <w:t>a better balance</w:t>
      </w:r>
      <w:r w:rsidR="00D477D0">
        <w:rPr>
          <w:lang w:val="en"/>
        </w:rPr>
        <w:t xml:space="preserve">; </w:t>
      </w:r>
      <w:r>
        <w:rPr>
          <w:lang w:val="en"/>
        </w:rPr>
        <w:t>however</w:t>
      </w:r>
      <w:r>
        <w:rPr>
          <w:rStyle w:val="hps"/>
          <w:lang w:val="en"/>
        </w:rPr>
        <w:t xml:space="preserve">, </w:t>
      </w:r>
      <w:r w:rsidR="00D477D0">
        <w:rPr>
          <w:rStyle w:val="hps"/>
          <w:lang w:val="en"/>
        </w:rPr>
        <w:t xml:space="preserve">the balance </w:t>
      </w:r>
      <w:r w:rsidR="00A71D85">
        <w:rPr>
          <w:rStyle w:val="hps"/>
          <w:lang w:val="en"/>
        </w:rPr>
        <w:t>in</w:t>
      </w:r>
      <w:r w:rsidR="00D477D0">
        <w:rPr>
          <w:rStyle w:val="hps"/>
          <w:lang w:val="en"/>
        </w:rPr>
        <w:t xml:space="preserve"> the</w:t>
      </w:r>
      <w:r w:rsidR="00D477D0">
        <w:rPr>
          <w:lang w:val="en"/>
        </w:rPr>
        <w:t xml:space="preserve"> </w:t>
      </w:r>
      <w:r w:rsidR="00D477D0">
        <w:rPr>
          <w:rStyle w:val="hps"/>
          <w:lang w:val="en"/>
        </w:rPr>
        <w:t>other algorithms</w:t>
      </w:r>
      <w:r w:rsidR="00D477D0">
        <w:rPr>
          <w:lang w:val="en"/>
        </w:rPr>
        <w:t xml:space="preserve"> </w:t>
      </w:r>
      <w:r w:rsidR="00D477D0">
        <w:rPr>
          <w:rStyle w:val="hps"/>
          <w:lang w:val="en"/>
        </w:rPr>
        <w:t>is more acceptable</w:t>
      </w:r>
      <w:r w:rsidR="00D477D0">
        <w:rPr>
          <w:lang w:val="en"/>
        </w:rPr>
        <w:t xml:space="preserve"> </w:t>
      </w:r>
      <w:r w:rsidR="00A71D85">
        <w:rPr>
          <w:lang w:val="en"/>
        </w:rPr>
        <w:t xml:space="preserve">than in the previous cases </w:t>
      </w:r>
      <w:r w:rsidR="00D477D0">
        <w:rPr>
          <w:rStyle w:val="hps"/>
          <w:lang w:val="en"/>
        </w:rPr>
        <w:t>and</w:t>
      </w:r>
      <w:r w:rsidR="00D477D0">
        <w:rPr>
          <w:lang w:val="en"/>
        </w:rPr>
        <w:t xml:space="preserve"> </w:t>
      </w:r>
      <w:r w:rsidR="00D477D0">
        <w:rPr>
          <w:rStyle w:val="hps"/>
          <w:lang w:val="en"/>
        </w:rPr>
        <w:t>is very close</w:t>
      </w:r>
      <w:r w:rsidR="00D477D0">
        <w:rPr>
          <w:lang w:val="en"/>
        </w:rPr>
        <w:t xml:space="preserve"> </w:t>
      </w:r>
      <w:r w:rsidR="00D477D0">
        <w:rPr>
          <w:rStyle w:val="hps"/>
          <w:lang w:val="en"/>
        </w:rPr>
        <w:t>to that of the</w:t>
      </w:r>
      <w:r w:rsidR="00D477D0">
        <w:rPr>
          <w:lang w:val="en"/>
        </w:rPr>
        <w:t xml:space="preserve"> </w:t>
      </w:r>
      <w:r w:rsidR="00D477D0">
        <w:rPr>
          <w:rStyle w:val="hps"/>
          <w:lang w:val="en"/>
        </w:rPr>
        <w:t>Farm.</w:t>
      </w:r>
      <w:r w:rsidR="00D477D0">
        <w:rPr>
          <w:lang w:val="en"/>
        </w:rPr>
        <w:br/>
      </w:r>
      <w:r w:rsidR="00D477D0">
        <w:rPr>
          <w:rStyle w:val="hps"/>
          <w:lang w:val="en"/>
        </w:rPr>
        <w:t>It can be noted</w:t>
      </w:r>
      <w:r w:rsidR="008879DD">
        <w:rPr>
          <w:rStyle w:val="hps"/>
          <w:lang w:val="en"/>
        </w:rPr>
        <w:t xml:space="preserve"> that</w:t>
      </w:r>
      <w:r w:rsidR="00731BC0">
        <w:rPr>
          <w:lang w:val="en"/>
        </w:rPr>
        <w:t xml:space="preserve"> in the </w:t>
      </w:r>
      <w:r w:rsidR="00731BC0">
        <w:rPr>
          <w:rStyle w:val="hps"/>
          <w:lang w:val="en"/>
        </w:rPr>
        <w:t>algorithms</w:t>
      </w:r>
      <w:r w:rsidR="00731BC0">
        <w:rPr>
          <w:lang w:val="en"/>
        </w:rPr>
        <w:t xml:space="preserve"> </w:t>
      </w:r>
      <w:r w:rsidR="00731BC0">
        <w:rPr>
          <w:rStyle w:val="hps"/>
          <w:lang w:val="en"/>
        </w:rPr>
        <w:t>Matrix</w:t>
      </w:r>
      <w:r w:rsidR="00731BC0">
        <w:rPr>
          <w:lang w:val="en"/>
        </w:rPr>
        <w:t xml:space="preserve">-Matrix, </w:t>
      </w:r>
      <w:r w:rsidR="00731BC0">
        <w:rPr>
          <w:rStyle w:val="hps"/>
          <w:lang w:val="en"/>
        </w:rPr>
        <w:t>MM</w:t>
      </w:r>
      <w:r w:rsidR="00731BC0">
        <w:rPr>
          <w:lang w:val="en"/>
        </w:rPr>
        <w:t xml:space="preserve">-Fast </w:t>
      </w:r>
      <w:r w:rsidR="00731BC0">
        <w:rPr>
          <w:rStyle w:val="hps"/>
          <w:lang w:val="en"/>
        </w:rPr>
        <w:t>and Cannon</w:t>
      </w:r>
      <w:r w:rsidR="00731BC0">
        <w:rPr>
          <w:lang w:val="en"/>
        </w:rPr>
        <w:t xml:space="preserve"> </w:t>
      </w:r>
      <w:r w:rsidR="008879DD">
        <w:rPr>
          <w:lang w:val="en"/>
        </w:rPr>
        <w:t xml:space="preserve">the load of the </w:t>
      </w:r>
      <w:r w:rsidR="008879DD">
        <w:rPr>
          <w:rStyle w:val="hps"/>
          <w:lang w:val="en"/>
        </w:rPr>
        <w:t>m</w:t>
      </w:r>
      <w:r w:rsidR="00D477D0">
        <w:rPr>
          <w:rStyle w:val="hps"/>
          <w:lang w:val="en"/>
        </w:rPr>
        <w:t>aster</w:t>
      </w:r>
      <w:r w:rsidR="008879DD">
        <w:rPr>
          <w:rStyle w:val="hps"/>
          <w:lang w:val="en"/>
        </w:rPr>
        <w:t xml:space="preserve"> process</w:t>
      </w:r>
      <w:r w:rsidR="00D477D0">
        <w:rPr>
          <w:lang w:val="en"/>
        </w:rPr>
        <w:t xml:space="preserve"> </w:t>
      </w:r>
      <w:r w:rsidR="00D477D0">
        <w:rPr>
          <w:rStyle w:val="hps"/>
          <w:lang w:val="en"/>
        </w:rPr>
        <w:t>is aligned</w:t>
      </w:r>
      <w:r w:rsidR="00D477D0">
        <w:rPr>
          <w:lang w:val="en"/>
        </w:rPr>
        <w:t xml:space="preserve"> </w:t>
      </w:r>
      <w:r w:rsidR="00D477D0">
        <w:rPr>
          <w:rStyle w:val="hps"/>
          <w:lang w:val="en"/>
        </w:rPr>
        <w:t xml:space="preserve">to the </w:t>
      </w:r>
      <w:r w:rsidR="00731BC0">
        <w:rPr>
          <w:rStyle w:val="hps"/>
          <w:lang w:val="en"/>
        </w:rPr>
        <w:t>one</w:t>
      </w:r>
      <w:r w:rsidR="00D477D0">
        <w:rPr>
          <w:lang w:val="en"/>
        </w:rPr>
        <w:t xml:space="preserve"> </w:t>
      </w:r>
      <w:r w:rsidR="00D477D0">
        <w:rPr>
          <w:rStyle w:val="hps"/>
          <w:lang w:val="en"/>
        </w:rPr>
        <w:t>of the</w:t>
      </w:r>
      <w:r w:rsidR="00D477D0">
        <w:rPr>
          <w:lang w:val="en"/>
        </w:rPr>
        <w:t xml:space="preserve"> </w:t>
      </w:r>
      <w:r w:rsidR="00D477D0">
        <w:rPr>
          <w:rStyle w:val="hps"/>
          <w:lang w:val="en"/>
        </w:rPr>
        <w:t>slave</w:t>
      </w:r>
      <w:r w:rsidR="00D477D0">
        <w:rPr>
          <w:lang w:val="en"/>
        </w:rPr>
        <w:t xml:space="preserve"> </w:t>
      </w:r>
      <w:r w:rsidR="00D477D0">
        <w:rPr>
          <w:rStyle w:val="hps"/>
          <w:lang w:val="en"/>
        </w:rPr>
        <w:t>processes</w:t>
      </w:r>
      <w:r w:rsidR="00731BC0">
        <w:rPr>
          <w:lang w:val="en"/>
        </w:rPr>
        <w:t>.</w:t>
      </w:r>
      <w:r w:rsidR="00D477D0">
        <w:rPr>
          <w:rStyle w:val="hps"/>
          <w:lang w:val="en"/>
        </w:rPr>
        <w:t xml:space="preserve"> </w:t>
      </w:r>
      <w:r w:rsidR="00731BC0">
        <w:rPr>
          <w:rStyle w:val="hps"/>
          <w:lang w:val="en"/>
        </w:rPr>
        <w:t>T</w:t>
      </w:r>
      <w:r w:rsidR="00D477D0">
        <w:rPr>
          <w:rStyle w:val="hps"/>
          <w:lang w:val="en"/>
        </w:rPr>
        <w:t>his is due</w:t>
      </w:r>
      <w:r w:rsidR="00D477D0">
        <w:rPr>
          <w:lang w:val="en"/>
        </w:rPr>
        <w:t xml:space="preserve"> </w:t>
      </w:r>
      <w:r w:rsidR="00D477D0">
        <w:rPr>
          <w:rStyle w:val="hps"/>
          <w:lang w:val="en"/>
        </w:rPr>
        <w:t>to the fact</w:t>
      </w:r>
      <w:r w:rsidR="00D477D0">
        <w:rPr>
          <w:lang w:val="en"/>
        </w:rPr>
        <w:t xml:space="preserve"> </w:t>
      </w:r>
      <w:r w:rsidR="00D477D0">
        <w:rPr>
          <w:rStyle w:val="hps"/>
          <w:lang w:val="en"/>
        </w:rPr>
        <w:t>that the process</w:t>
      </w:r>
      <w:r w:rsidR="00D477D0">
        <w:rPr>
          <w:lang w:val="en"/>
        </w:rPr>
        <w:t xml:space="preserve"> </w:t>
      </w:r>
      <w:r w:rsidR="00D477D0">
        <w:rPr>
          <w:rStyle w:val="hps"/>
          <w:lang w:val="en"/>
        </w:rPr>
        <w:t>Master must</w:t>
      </w:r>
      <w:r w:rsidR="00D477D0">
        <w:rPr>
          <w:lang w:val="en"/>
        </w:rPr>
        <w:t xml:space="preserve"> </w:t>
      </w:r>
      <w:r w:rsidR="00D477D0">
        <w:rPr>
          <w:rStyle w:val="hps"/>
          <w:lang w:val="en"/>
        </w:rPr>
        <w:t>handle</w:t>
      </w:r>
      <w:r w:rsidR="006A3B37">
        <w:rPr>
          <w:rStyle w:val="hps"/>
          <w:lang w:val="en"/>
        </w:rPr>
        <w:t xml:space="preserve"> heavier</w:t>
      </w:r>
      <w:r w:rsidR="00D477D0">
        <w:rPr>
          <w:lang w:val="en"/>
        </w:rPr>
        <w:t xml:space="preserve"> </w:t>
      </w:r>
      <w:r w:rsidR="00D477D0">
        <w:rPr>
          <w:rStyle w:val="hps"/>
          <w:lang w:val="en"/>
        </w:rPr>
        <w:t>matrices</w:t>
      </w:r>
      <w:r w:rsidR="00D477D0">
        <w:rPr>
          <w:lang w:val="en"/>
        </w:rPr>
        <w:t xml:space="preserve"> </w:t>
      </w:r>
      <w:r w:rsidR="00D477D0">
        <w:rPr>
          <w:rStyle w:val="hps"/>
          <w:lang w:val="en"/>
        </w:rPr>
        <w:t>and therefore</w:t>
      </w:r>
      <w:r w:rsidR="006A3B37">
        <w:rPr>
          <w:rStyle w:val="hps"/>
          <w:lang w:val="en"/>
        </w:rPr>
        <w:t xml:space="preserve"> it</w:t>
      </w:r>
      <w:r w:rsidR="00D477D0">
        <w:rPr>
          <w:lang w:val="en"/>
        </w:rPr>
        <w:t xml:space="preserve"> </w:t>
      </w:r>
      <w:r w:rsidR="00D477D0">
        <w:rPr>
          <w:rStyle w:val="hps"/>
          <w:lang w:val="en"/>
        </w:rPr>
        <w:t>require</w:t>
      </w:r>
      <w:r w:rsidR="006A3B37">
        <w:rPr>
          <w:rStyle w:val="hps"/>
          <w:lang w:val="en"/>
        </w:rPr>
        <w:t>s</w:t>
      </w:r>
      <w:r w:rsidR="00D477D0">
        <w:rPr>
          <w:rStyle w:val="hps"/>
          <w:lang w:val="en"/>
        </w:rPr>
        <w:t xml:space="preserve"> more</w:t>
      </w:r>
      <w:r w:rsidR="00D477D0">
        <w:rPr>
          <w:lang w:val="en"/>
        </w:rPr>
        <w:t xml:space="preserve"> </w:t>
      </w:r>
      <w:r w:rsidR="00D477D0">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3F66A3AB" w14:textId="7FD80EEC"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sidR="002A1F33">
        <w:rPr>
          <w:rStyle w:val="hps"/>
          <w:lang w:val="en"/>
        </w:rPr>
        <w:t>load</w:t>
      </w:r>
      <w:r>
        <w:rPr>
          <w:rStyle w:val="hps"/>
          <w:lang w:val="en"/>
        </w:rPr>
        <w:t xml:space="preserve">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r>
        <w:rPr>
          <w:rStyle w:val="hps"/>
          <w:lang w:val="en"/>
        </w:rPr>
        <w:t>Matrix</w:t>
      </w:r>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263756711"/>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eights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Matrix matrix multiplication and cannon algorithms behave</w:t>
      </w:r>
      <w:r w:rsidR="006163C2">
        <w:t xml:space="preserve"> roughly in the same way. </w:t>
      </w:r>
      <w:r w:rsidR="00D91EFD">
        <w:t>But matrix matrix multiplication algorithm performs better with small matrices (192) while Cannon performs better with higher dimension matrices (1920).</w:t>
      </w:r>
    </w:p>
    <w:p w14:paraId="1202F5D0" w14:textId="56E00B37" w:rsidR="006163C2" w:rsidRDefault="006163C2" w:rsidP="006163C2">
      <w:r>
        <w:t xml:space="preserve">Despite its name, the matrix matrix fast multiplication algorithm is the worst in almost all the tests. Its performances get closer to the cannon and normal matrix matrix </w:t>
      </w:r>
      <w:r w:rsidR="00110CD6">
        <w:t xml:space="preserve">only by </w:t>
      </w:r>
      <w:r>
        <w:t>increasing the matrix dimension.</w:t>
      </w:r>
    </w:p>
    <w:p w14:paraId="245DAF4D" w14:textId="35CC0E5D" w:rsidR="00624D7F" w:rsidRDefault="009B2CE8" w:rsidP="00593230">
      <w:r>
        <w:t xml:space="preserve">If we compare results </w:t>
      </w:r>
      <w:r w:rsidR="00B45F9A">
        <w:t>cluster results</w:t>
      </w:r>
      <w:r w:rsidR="00624D7F">
        <w:t xml:space="preserve">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r>
        <w:t>processor architecture is better than the cluster one (i5 vs i3)</w:t>
      </w:r>
    </w:p>
    <w:p w14:paraId="137DA855" w14:textId="68638240" w:rsidR="00624D7F" w:rsidRDefault="00624D7F" w:rsidP="00624D7F">
      <w:pPr>
        <w:pStyle w:val="Paragrafoelenco"/>
        <w:numPr>
          <w:ilvl w:val="0"/>
          <w:numId w:val="16"/>
        </w:numPr>
      </w:pPr>
      <w:r>
        <w:t>we use ssd instead of hhd</w:t>
      </w:r>
    </w:p>
    <w:p w14:paraId="27079172" w14:textId="7294A96B" w:rsidR="00624D7F" w:rsidRDefault="00624D7F" w:rsidP="00624D7F">
      <w:pPr>
        <w:pStyle w:val="Paragrafoelenco"/>
        <w:numPr>
          <w:ilvl w:val="0"/>
          <w:numId w:val="16"/>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3756712"/>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3756713"/>
      <w:r w:rsidRPr="00033E99">
        <w:t>MPI_S</w:t>
      </w:r>
      <w:r w:rsidR="00F41DF1" w:rsidRPr="00033E99">
        <w:t>end</w:t>
      </w:r>
      <w:bookmarkEnd w:id="70"/>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int MPI_Send(const void *buf, int count, MPI_Datatype datatype, int des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int tag, MPI_Comm comm)</w:t>
      </w:r>
    </w:p>
    <w:p w14:paraId="47D9AFDF" w14:textId="77777777" w:rsidR="00DE7095" w:rsidRPr="00033E99" w:rsidRDefault="00DE7095" w:rsidP="00CA45D3">
      <w:pPr>
        <w:spacing w:after="240"/>
      </w:pPr>
      <w:r w:rsidRPr="00033E99">
        <w:rPr>
          <w:rStyle w:val="hps"/>
        </w:rPr>
        <w:t>MPI_Send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r w:rsidRPr="00033E99">
        <w:rPr>
          <w:b/>
        </w:rPr>
        <w:t>b</w:t>
      </w:r>
      <w:r w:rsidR="00DE7095" w:rsidRPr="00033E99">
        <w:rPr>
          <w:b/>
        </w:rPr>
        <w:t xml:space="preserve">uf: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r w:rsidRPr="00033E99">
        <w:rPr>
          <w:b/>
        </w:rPr>
        <w:t>d</w:t>
      </w:r>
      <w:r w:rsidR="00DE7095" w:rsidRPr="00033E99">
        <w:rPr>
          <w:b/>
        </w:rPr>
        <w:t xml:space="preserve">atatype: </w:t>
      </w:r>
      <w:r w:rsidR="00DE7095" w:rsidRPr="00033E99">
        <w:t xml:space="preserve">Datatype of each send buffer element (handle). </w:t>
      </w:r>
    </w:p>
    <w:p w14:paraId="523FC0C7" w14:textId="77777777" w:rsidR="00DE7095" w:rsidRPr="00033E99" w:rsidRDefault="00F97799" w:rsidP="00846811">
      <w:pPr>
        <w:spacing w:after="120" w:line="276" w:lineRule="auto"/>
      </w:pPr>
      <w:r w:rsidRPr="00033E99">
        <w:rPr>
          <w:b/>
        </w:rPr>
        <w:t>d</w:t>
      </w:r>
      <w:r w:rsidR="00DE7095" w:rsidRPr="00033E99">
        <w:rPr>
          <w:b/>
        </w:rPr>
        <w:t xml:space="preserve">est: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r w:rsidRPr="00033E99">
        <w:rPr>
          <w:b/>
        </w:rPr>
        <w:t>c</w:t>
      </w:r>
      <w:r w:rsidR="00DE7095" w:rsidRPr="00033E99">
        <w:rPr>
          <w:b/>
        </w:rPr>
        <w:t xml:space="preserve">omm: </w:t>
      </w:r>
      <w:r w:rsidR="00DE7095" w:rsidRPr="00033E99">
        <w:t xml:space="preserve">Communicator (handle). </w:t>
      </w:r>
    </w:p>
    <w:p w14:paraId="3C513D4B" w14:textId="77777777" w:rsidR="00F97799" w:rsidRPr="00033E99" w:rsidRDefault="00F97799" w:rsidP="00DF2882">
      <w:pPr>
        <w:pStyle w:val="Titolo2"/>
      </w:pPr>
      <w:bookmarkStart w:id="72" w:name="_Toc263756714"/>
      <w:r w:rsidRPr="00033E99">
        <w:t>MPI_Recv</w:t>
      </w:r>
      <w:bookmarkEnd w:id="72"/>
    </w:p>
    <w:p w14:paraId="13A94901" w14:textId="77777777" w:rsidR="00F97799" w:rsidRPr="00033E99" w:rsidRDefault="00F97799" w:rsidP="00846811">
      <w:pPr>
        <w:pStyle w:val="PreformattatoHTML"/>
        <w:spacing w:before="480"/>
        <w:jc w:val="both"/>
      </w:pPr>
      <w:r w:rsidRPr="00033E99">
        <w:t>int MPI_Recv(void *buf, int count, MPI_Datatype datatype,</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int source, int tag, MPI_Comm comm, MPI_Status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Recv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MPI_Recv,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The receive buffer contains a number (defined by the value of count) of consecutive elements. The first element in the set of elements is located at address_buf. The type of each of these elements is specified by datatype.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r w:rsidRPr="00033E99">
        <w:rPr>
          <w:b/>
        </w:rPr>
        <w:lastRenderedPageBreak/>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r w:rsidRPr="00033E99">
        <w:rPr>
          <w:b/>
        </w:rPr>
        <w:t xml:space="preserve">datatype: </w:t>
      </w:r>
      <w:r w:rsidRPr="00033E99">
        <w:t>Datatyp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r w:rsidRPr="00033E99">
        <w:rPr>
          <w:b/>
        </w:rPr>
        <w:t xml:space="preserve">comm: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r w:rsidRPr="00033E99">
        <w:rPr>
          <w:b/>
        </w:rPr>
        <w:t xml:space="preserve">buf: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263756715"/>
      <w:r w:rsidRPr="00033E99">
        <w:t>MPI_Sendrecv_replace</w:t>
      </w:r>
      <w:bookmarkEnd w:id="73"/>
    </w:p>
    <w:p w14:paraId="58F695D4" w14:textId="77777777" w:rsidR="008C0DA1" w:rsidRPr="00033E99" w:rsidRDefault="008C0DA1" w:rsidP="008C0DA1">
      <w:pPr>
        <w:pStyle w:val="PreformattatoHTML"/>
        <w:spacing w:before="480"/>
      </w:pPr>
      <w:r w:rsidRPr="00033E99">
        <w:t>int MPI_Sendrecv_replace(void *buf, int count, MPI_Datatype datatype,</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int dest, int sendtag, int source, int recvtag, MPI_Comm comm,</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MPI_Status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MPI_Sendrecv_replac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Sendrecv_replac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r w:rsidRPr="00033E99">
        <w:rPr>
          <w:rStyle w:val="Collegamentoipertestuale"/>
          <w:color w:val="C00000"/>
          <w:u w:val="none"/>
        </w:rPr>
        <w:t>Input/Output Parameter</w:t>
      </w:r>
    </w:p>
    <w:p w14:paraId="36E8473E" w14:textId="77777777" w:rsidR="00B33D85" w:rsidRPr="00033E99" w:rsidRDefault="00614421" w:rsidP="00B33D85">
      <w:pPr>
        <w:spacing w:after="120" w:line="276" w:lineRule="auto"/>
      </w:pPr>
      <w:r w:rsidRPr="00033E99">
        <w:rPr>
          <w:b/>
        </w:rPr>
        <w:t>b</w:t>
      </w:r>
      <w:r w:rsidR="00B33D85" w:rsidRPr="00033E99">
        <w:rPr>
          <w:b/>
        </w:rPr>
        <w:t xml:space="preserve">uf: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r w:rsidRPr="00033E99">
        <w:rPr>
          <w:b/>
        </w:rPr>
        <w:lastRenderedPageBreak/>
        <w:t>d</w:t>
      </w:r>
      <w:r w:rsidR="001B3EAC" w:rsidRPr="00033E99">
        <w:rPr>
          <w:b/>
        </w:rPr>
        <w:t>atatype</w:t>
      </w:r>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r w:rsidRPr="00033E99">
        <w:rPr>
          <w:b/>
        </w:rPr>
        <w:t>d</w:t>
      </w:r>
      <w:r w:rsidR="001B3EAC" w:rsidRPr="00033E99">
        <w:rPr>
          <w:b/>
        </w:rPr>
        <w:t>est</w:t>
      </w:r>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r w:rsidRPr="00033E99">
        <w:rPr>
          <w:b/>
        </w:rPr>
        <w:t>s</w:t>
      </w:r>
      <w:r w:rsidR="001B3EAC" w:rsidRPr="00033E99">
        <w:rPr>
          <w:b/>
        </w:rPr>
        <w:t>endtag</w:t>
      </w:r>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r w:rsidRPr="00033E99">
        <w:rPr>
          <w:b/>
        </w:rPr>
        <w:t>r</w:t>
      </w:r>
      <w:r w:rsidR="001B3EAC" w:rsidRPr="00033E99">
        <w:rPr>
          <w:b/>
        </w:rPr>
        <w:t>ecvtag</w:t>
      </w:r>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r w:rsidRPr="00033E99">
        <w:rPr>
          <w:b/>
        </w:rPr>
        <w:t>c</w:t>
      </w:r>
      <w:r w:rsidR="001B3EAC" w:rsidRPr="00033E99">
        <w:rPr>
          <w:b/>
        </w:rPr>
        <w:t>omm</w:t>
      </w:r>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3756716"/>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5412DB24" w14:textId="726DCA51" w:rsidR="001D3E89"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58"/>
      <w:footerReference w:type="default" r:id="rId59"/>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3EEFFE" w14:textId="77777777" w:rsidR="00C10D57" w:rsidRDefault="00C10D57" w:rsidP="00DE3ECE">
      <w:pPr>
        <w:spacing w:after="0" w:line="240" w:lineRule="auto"/>
      </w:pPr>
      <w:r>
        <w:separator/>
      </w:r>
    </w:p>
  </w:endnote>
  <w:endnote w:type="continuationSeparator" w:id="0">
    <w:p w14:paraId="56D0E7C9" w14:textId="77777777" w:rsidR="00C10D57" w:rsidRDefault="00C10D57"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dale Mono">
    <w:panose1 w:val="020B0509000000000004"/>
    <w:charset w:val="00"/>
    <w:family w:val="auto"/>
    <w:pitch w:val="variable"/>
    <w:sig w:usb0="00000287" w:usb1="00000000" w:usb2="00000000" w:usb3="00000000" w:csb0="0000009F" w:csb1="00000000"/>
  </w:font>
  <w:font w:name="Helvetica">
    <w:panose1 w:val="00000000000000000000"/>
    <w:charset w:val="00"/>
    <w:family w:val="auto"/>
    <w:pitch w:val="variable"/>
    <w:sig w:usb0="00000003" w:usb1="00000000" w:usb2="00000000" w:usb3="00000000" w:csb0="00000001" w:csb1="00000000"/>
  </w:font>
  <w:font w:name="Comic Sans MS">
    <w:panose1 w:val="030F0702030302020204"/>
    <w:charset w:val="00"/>
    <w:family w:val="auto"/>
    <w:pitch w:val="variable"/>
    <w:sig w:usb0="00000003" w:usb1="00000000" w:usb2="00000000" w:usb3="00000000" w:csb0="00000001" w:csb1="00000000"/>
  </w:font>
  <w:font w:name="Century Schoolbook">
    <w:panose1 w:val="020406040505050203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752591" w:rsidRDefault="00752591">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752591" w:rsidRPr="00395D90" w:rsidRDefault="00752591"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CC3BE8">
                              <w:rPr>
                                <w:rFonts w:ascii="Century Gothic" w:hAnsi="Century Gothic"/>
                                <w:noProof/>
                              </w:rPr>
                              <w:t>41</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9pt;margin-top:-4.8pt;width:612.75pt;height:62.75pt;z-index:251662336;mso-position-horizontal-relative:page;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">
              <v:rect id="Rectangle 14" o:spid="_x0000_s1031" style="position:absolute;left:374;top:14903;width:9346;height:43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1OLsA&#10;AADbAAAADwAAAGRycy9kb3ducmV2LnhtbERPvQrCMBDeBd8hnOCmqQ4q1SgqCIJTq+B6NGdbbC6l&#10;iW19eyMIbvfx/d5m15tKtNS40rKC2TQCQZxZXXKu4HY9TVYgnEfWWFkmBW9ysNsOBxuMte04oTb1&#10;uQgh7GJUUHhfx1K6rCCDbmpr4sA9bGPQB9jkUjfYhXBTyXkULaTBkkNDgTUdC8qe6csoyO4X7BK7&#10;P6Tt5YWrJFlabpdKjUf9fg3CU+//4p/7rMP8GXx/CQfI7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ZmdTi7AAAA2wAAAA8AAAAAAAAAAAAAAAAAmAIAAGRycy9kb3ducmV2Lnht&#10;bFBLBQYAAAAABAAEAPUAAACAAw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EndPr/>
                      <w:sdtContent>
                        <w:p w14:paraId="34C89146" w14:textId="77777777" w:rsidR="00752591" w:rsidRPr="00CF774A" w:rsidRDefault="00752591" w:rsidP="00395D90">
                          <w:pPr>
                            <w:pStyle w:val="Pidipagina"/>
                            <w:jc w:val="center"/>
                            <w:rPr>
                              <w:spacing w:val="60"/>
                              <w:sz w:val="18"/>
                              <w:szCs w:val="18"/>
                              <w:lang w:val="en-US"/>
                            </w:rPr>
                          </w:pPr>
                          <w:r w:rsidRPr="00CF774A">
                            <w:rPr>
                              <w:rFonts w:ascii="Century Gothic" w:hAnsi="Century Gothic"/>
                              <w:sz w:val="18"/>
                              <w:szCs w:val="18"/>
                              <w:lang w:val="en-US"/>
                            </w:rPr>
                            <w:t xml:space="preserve">Ca’ </w:t>
                          </w:r>
                          <w:proofErr w:type="spellStart"/>
                          <w:r w:rsidRPr="00CF774A">
                            <w:rPr>
                              <w:rFonts w:ascii="Century Gothic" w:hAnsi="Century Gothic"/>
                              <w:sz w:val="18"/>
                              <w:szCs w:val="18"/>
                              <w:lang w:val="en-US"/>
                            </w:rPr>
                            <w:t>Foscari</w:t>
                          </w:r>
                          <w:proofErr w:type="spellEnd"/>
                          <w:r w:rsidRPr="00CF774A">
                            <w:rPr>
                              <w:rFonts w:ascii="Century Gothic" w:hAnsi="Century Gothic"/>
                              <w:sz w:val="18"/>
                              <w:szCs w:val="18"/>
                              <w:lang w:val="en-US"/>
                            </w:rPr>
                            <w:t xml:space="preserve">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752591" w:rsidRPr="00643FCE" w:rsidRDefault="00752591">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tpcIA&#10;AADbAAAADwAAAGRycy9kb3ducmV2LnhtbERP32vCMBB+F/wfwgl7s+lkinRGmcLAgTBWN329JWdb&#10;bC6lSbXbX78MBN/u4/t5i1Vva3Gh1leOFTwmKQhi7UzFhYLP/et4DsIHZIO1Y1LwQx5Wy+FggZlx&#10;V/6gSx4KEUPYZ6igDKHJpPS6JIs+cQ1x5E6utRgibAtpWrzGcFvLSZrOpMWKY0OJDW1K0ue8swq+&#10;3te90fb4u+1sl/unw3T3rd+Uehj1L88gAvXhLr65tybOn8D/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i2lwgAAANsAAAAPAAAAAAAAAAAAAAAAAJgCAABkcnMvZG93&#10;bnJldi54bWxQSwUGAAAAAAQABAD1AAAAhwMAAAAA&#10;" strokecolor="white [3212]">
                <v:fill color2="#c00000" rotate="t" focus="100%" type="gradient"/>
                <v:textbox>
                  <w:txbxContent>
                    <w:p w14:paraId="6B01CC73" w14:textId="77777777" w:rsidR="00752591" w:rsidRPr="00395D90" w:rsidRDefault="00752591" w:rsidP="00BC1E55">
                      <w:pPr>
                        <w:pStyle w:val="Pidipagina"/>
                        <w:jc w:val="center"/>
                        <w:rPr>
                          <w:rFonts w:ascii="Century Gothic" w:hAnsi="Century Gothic"/>
                        </w:rPr>
                      </w:pPr>
                      <w:proofErr w:type="spellStart"/>
                      <w:r w:rsidRPr="00395D90">
                        <w:rPr>
                          <w:rFonts w:ascii="Century Gothic" w:hAnsi="Century Gothic"/>
                        </w:rPr>
                        <w:t>Pagina</w:t>
                      </w:r>
                      <w:proofErr w:type="spellEnd"/>
                      <w:r w:rsidRPr="00395D90">
                        <w:rPr>
                          <w:rFonts w:ascii="Century Gothic" w:hAnsi="Century Gothic"/>
                        </w:rPr>
                        <w:t xml:space="preserve">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817053">
                        <w:rPr>
                          <w:rFonts w:ascii="Century Gothic" w:hAnsi="Century Gothic"/>
                          <w:noProof/>
                        </w:rPr>
                        <w:t>33</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OEUMMA&#10;AADbAAAADwAAAGRycy9kb3ducmV2LnhtbERP22oCMRB9L/gPYYS+1axVxG6NUmqLVRC89AOGzXSz&#10;upmsSdT17xuh0Lc5nOtMZq2txYV8qBwr6PcyEMSF0xWXCr73n09jECEia6wdk4IbBZhNOw8TzLW7&#10;8pYuu1iKFMIhRwUmxiaXMhSGLIaea4gT9+O8xZigL6X2eE3htpbPWTaSFitODQYbejdUHHdnq2Bw&#10;Wi6WJ39rNh8vq+HiOD+Y9Xyv1GO3fXsFEamN/+I/95dO8wdw/yUdI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OEUMMAAADbAAAADwAAAAAAAAAAAAAAAACYAgAAZHJzL2Rv&#10;d25yZXYueG1sUEsFBgAAAAAEAAQA9QAAAIgDA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65107B" w14:textId="77777777" w:rsidR="00C10D57" w:rsidRDefault="00C10D57" w:rsidP="00DE3ECE">
      <w:pPr>
        <w:spacing w:after="0" w:line="240" w:lineRule="auto"/>
      </w:pPr>
      <w:r>
        <w:separator/>
      </w:r>
    </w:p>
  </w:footnote>
  <w:footnote w:type="continuationSeparator" w:id="0">
    <w:p w14:paraId="32A7C3B6" w14:textId="77777777" w:rsidR="00C10D57" w:rsidRDefault="00C10D57" w:rsidP="00DE3EC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752591" w:rsidRDefault="00752591"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End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25pt;margin-top:-11.3pt;width:607pt;height:62.8pt;z-index:251660288;mso-position-horizontal-relative:page;mso-position-vertical-relative:top-margin-area" coordorigin="330,308" coordsize="11586,83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" o:allowincell="f">
              <v:rect id="Rectangle 2" o:spid="_x0000_s1027" style="position:absolute;left:377;top:360;width:9346;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2IhUwgAA&#10;ANsAAAAPAAAAZHJzL2Rvd25yZXYueG1sRE9Na8JAEL0X/A/LCL3VjUJaia6iAYvQS2N78DhkxySY&#10;nY27axL/fbdQ6G0e73PW29G0oifnG8sK5rMEBHFpdcOVgu+vw8sShA/IGlvLpOBBHrabydMaM20H&#10;Lqg/hUrEEPYZKqhD6DIpfVmTQT+zHXHkLtYZDBG6SmqHQww3rVwkyas02HBsqLGjvKbyerobBfkt&#10;1+n53NrizYzp+374/Fgudko9T8fdCkSgMfyL/9xHHeen8PtLPEB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YiFTCAAAA2wAAAA8AAAAAAAAAAAAAAAAAlwIAAGRycy9kb3du&#10;cmV2LnhtbFBLBQYAAAAABAAEAPUAAACGAwAAAAA=&#10;" fillcolor="#c00000" strokecolor="white [3212]" strokeweight="2pt">
                <v:fill rotate="t" focus="100%" type="gradient"/>
                <v:textbox>
                  <w:txbxContent>
                    <w:p w14:paraId="639BFB2F" w14:textId="77777777" w:rsidR="00752591" w:rsidRPr="00E10969" w:rsidRDefault="00752591"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hYjwQAA&#10;ANsAAAAPAAAAZHJzL2Rvd25yZXYueG1sRE9Li8IwEL4v+B/CCN7WVEFXalPRworgZX0cPA7N2Bab&#10;SbeJtv57IyzsbT6+5ySr3tTiQa2rLCuYjCMQxLnVFRcKzqfvzwUI55E11pZJwZMcrNLBR4Kxth0f&#10;6HH0hQgh7GJUUHrfxFK6vCSDbmwb4sBdbWvQB9gWUrfYhXBTy2kUzaXBikNDiQ1lJeW3490oyH4z&#10;Pbtcanv4Mv1su+l+9ovpWqnRsF8vQXjq/b/4z73TYf4c3r+EA2T6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woWI8EAAADbAAAADwAAAAAAAAAAAAAAAACXAgAAZHJzL2Rvd25y&#10;ZXYueG1sUEsFBgAAAAAEAAQA9QAAAIUDA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752591" w:rsidRPr="00395D90" w:rsidRDefault="00752591"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VUMCxAAA&#10;ANsAAAAPAAAAZHJzL2Rvd25yZXYueG1sRI9Ba8JAEIXvBf/DMkJvddOAVlLXUBIqpbeqB3sbsmMS&#10;zM7G3a2u/74rFHqb4b1535tVGc0gLuR8b1nB8ywDQdxY3XOrYL97f1qC8AFZ42CZFNzIQ7mePKyw&#10;0PbKX3TZhlakEPYFKuhCGAspfdORQT+zI3HSjtYZDGl1rdQOryncDDLPsoU02HMidDhS1VFz2v6Y&#10;xP085991qFFWmyUf7C1m83NU6nEa315BBIrh3/x3/aFT/Re4/5IG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lVDAsQAAADbAAAADwAAAAAAAAAAAAAAAACXAgAAZHJzL2Rv&#10;d25yZXYueG1sUEsFBgAAAAAEAAQA9QAAAIgDA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attachedTemplate r:id="rId1"/>
  <w:defaultTabStop w:val="708"/>
  <w:hyphenationZone w:val="283"/>
  <w:drawingGridHorizontalSpacing w:val="110"/>
  <w:displayHorizontalDrawingGridEvery w:val="2"/>
  <w:characterSpacingControl w:val="doNotCompress"/>
  <w:hdr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1766B"/>
    <w:rsid w:val="00021B21"/>
    <w:rsid w:val="00022B80"/>
    <w:rsid w:val="0002351D"/>
    <w:rsid w:val="0002584D"/>
    <w:rsid w:val="0002760F"/>
    <w:rsid w:val="00030C4B"/>
    <w:rsid w:val="00031E06"/>
    <w:rsid w:val="00033E99"/>
    <w:rsid w:val="00040C2A"/>
    <w:rsid w:val="000411B0"/>
    <w:rsid w:val="000414A3"/>
    <w:rsid w:val="000473E5"/>
    <w:rsid w:val="00053CCB"/>
    <w:rsid w:val="00057600"/>
    <w:rsid w:val="000605E1"/>
    <w:rsid w:val="00060F58"/>
    <w:rsid w:val="00062AF5"/>
    <w:rsid w:val="00066985"/>
    <w:rsid w:val="00084348"/>
    <w:rsid w:val="00086DFA"/>
    <w:rsid w:val="00090882"/>
    <w:rsid w:val="00092B07"/>
    <w:rsid w:val="00093711"/>
    <w:rsid w:val="00094795"/>
    <w:rsid w:val="000976F6"/>
    <w:rsid w:val="000A784A"/>
    <w:rsid w:val="000B02BA"/>
    <w:rsid w:val="000B254E"/>
    <w:rsid w:val="000B3244"/>
    <w:rsid w:val="000B5E4E"/>
    <w:rsid w:val="000B60A2"/>
    <w:rsid w:val="000C1E65"/>
    <w:rsid w:val="000C227F"/>
    <w:rsid w:val="000D4151"/>
    <w:rsid w:val="000D53F5"/>
    <w:rsid w:val="000E0708"/>
    <w:rsid w:val="000E7286"/>
    <w:rsid w:val="000E75AE"/>
    <w:rsid w:val="000F0935"/>
    <w:rsid w:val="000F27A5"/>
    <w:rsid w:val="000F2EC5"/>
    <w:rsid w:val="000F428B"/>
    <w:rsid w:val="00101A91"/>
    <w:rsid w:val="00107363"/>
    <w:rsid w:val="00110CD6"/>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5393D"/>
    <w:rsid w:val="00160F17"/>
    <w:rsid w:val="00165A4B"/>
    <w:rsid w:val="00170C0F"/>
    <w:rsid w:val="0017278F"/>
    <w:rsid w:val="00176F1A"/>
    <w:rsid w:val="00181951"/>
    <w:rsid w:val="00181EE4"/>
    <w:rsid w:val="00183DE4"/>
    <w:rsid w:val="00184D46"/>
    <w:rsid w:val="0018711A"/>
    <w:rsid w:val="00192B80"/>
    <w:rsid w:val="00192F54"/>
    <w:rsid w:val="00194A94"/>
    <w:rsid w:val="001950B1"/>
    <w:rsid w:val="0019627A"/>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C759B"/>
    <w:rsid w:val="001D08D4"/>
    <w:rsid w:val="001D1FD9"/>
    <w:rsid w:val="001D2992"/>
    <w:rsid w:val="001D3E89"/>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10B6"/>
    <w:rsid w:val="002623F0"/>
    <w:rsid w:val="002626E4"/>
    <w:rsid w:val="00266C05"/>
    <w:rsid w:val="00267EEB"/>
    <w:rsid w:val="002720BD"/>
    <w:rsid w:val="002756BC"/>
    <w:rsid w:val="00276633"/>
    <w:rsid w:val="0027706A"/>
    <w:rsid w:val="00280C44"/>
    <w:rsid w:val="002827A1"/>
    <w:rsid w:val="00283924"/>
    <w:rsid w:val="0029242B"/>
    <w:rsid w:val="00294FDF"/>
    <w:rsid w:val="002A1F33"/>
    <w:rsid w:val="002B0216"/>
    <w:rsid w:val="002B062B"/>
    <w:rsid w:val="002B57D4"/>
    <w:rsid w:val="002B7AF4"/>
    <w:rsid w:val="002C0FFC"/>
    <w:rsid w:val="002C5600"/>
    <w:rsid w:val="002D2088"/>
    <w:rsid w:val="002D3408"/>
    <w:rsid w:val="002D5080"/>
    <w:rsid w:val="002D5B88"/>
    <w:rsid w:val="002D7F62"/>
    <w:rsid w:val="002E6997"/>
    <w:rsid w:val="002E7D24"/>
    <w:rsid w:val="002F32B8"/>
    <w:rsid w:val="0030379F"/>
    <w:rsid w:val="00307EF0"/>
    <w:rsid w:val="003220E8"/>
    <w:rsid w:val="0032343D"/>
    <w:rsid w:val="003238BE"/>
    <w:rsid w:val="00330270"/>
    <w:rsid w:val="003340DA"/>
    <w:rsid w:val="00334EB9"/>
    <w:rsid w:val="003358B1"/>
    <w:rsid w:val="00336F8D"/>
    <w:rsid w:val="0033706C"/>
    <w:rsid w:val="00344509"/>
    <w:rsid w:val="003454C3"/>
    <w:rsid w:val="00353CFC"/>
    <w:rsid w:val="00356FD8"/>
    <w:rsid w:val="003578D0"/>
    <w:rsid w:val="003658ED"/>
    <w:rsid w:val="0036774D"/>
    <w:rsid w:val="003725F2"/>
    <w:rsid w:val="00372BCE"/>
    <w:rsid w:val="00372C1C"/>
    <w:rsid w:val="00380362"/>
    <w:rsid w:val="0038045B"/>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17CC7"/>
    <w:rsid w:val="004238CC"/>
    <w:rsid w:val="00425D7A"/>
    <w:rsid w:val="004331D7"/>
    <w:rsid w:val="00434629"/>
    <w:rsid w:val="00434A1F"/>
    <w:rsid w:val="00440D6C"/>
    <w:rsid w:val="0044199F"/>
    <w:rsid w:val="004441A8"/>
    <w:rsid w:val="00444A19"/>
    <w:rsid w:val="00445FA9"/>
    <w:rsid w:val="0044795C"/>
    <w:rsid w:val="00447A15"/>
    <w:rsid w:val="00452576"/>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258D2"/>
    <w:rsid w:val="005327EC"/>
    <w:rsid w:val="00533F4D"/>
    <w:rsid w:val="005356C6"/>
    <w:rsid w:val="005430A1"/>
    <w:rsid w:val="0054534C"/>
    <w:rsid w:val="005457B9"/>
    <w:rsid w:val="005461CB"/>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42E7"/>
    <w:rsid w:val="005B66A1"/>
    <w:rsid w:val="005B79DE"/>
    <w:rsid w:val="005C0788"/>
    <w:rsid w:val="005C3C36"/>
    <w:rsid w:val="005C4614"/>
    <w:rsid w:val="005D3AB0"/>
    <w:rsid w:val="005D3D37"/>
    <w:rsid w:val="005E086D"/>
    <w:rsid w:val="005E0F78"/>
    <w:rsid w:val="005E3350"/>
    <w:rsid w:val="005E6B97"/>
    <w:rsid w:val="005F0971"/>
    <w:rsid w:val="005F29EA"/>
    <w:rsid w:val="005F3647"/>
    <w:rsid w:val="005F3777"/>
    <w:rsid w:val="005F3E48"/>
    <w:rsid w:val="005F4949"/>
    <w:rsid w:val="005F5DE5"/>
    <w:rsid w:val="005F797F"/>
    <w:rsid w:val="00600BB3"/>
    <w:rsid w:val="00600DB5"/>
    <w:rsid w:val="00602F0F"/>
    <w:rsid w:val="00603202"/>
    <w:rsid w:val="006036DE"/>
    <w:rsid w:val="0061223E"/>
    <w:rsid w:val="00613520"/>
    <w:rsid w:val="00613C7C"/>
    <w:rsid w:val="00614421"/>
    <w:rsid w:val="006163C2"/>
    <w:rsid w:val="00620155"/>
    <w:rsid w:val="00623D79"/>
    <w:rsid w:val="00624AC6"/>
    <w:rsid w:val="00624D7F"/>
    <w:rsid w:val="0062750E"/>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3B37"/>
    <w:rsid w:val="006A4F75"/>
    <w:rsid w:val="006B1D6E"/>
    <w:rsid w:val="006B1FC7"/>
    <w:rsid w:val="006B3895"/>
    <w:rsid w:val="006C0CD5"/>
    <w:rsid w:val="006C2004"/>
    <w:rsid w:val="006C348A"/>
    <w:rsid w:val="006C3DCD"/>
    <w:rsid w:val="006C4758"/>
    <w:rsid w:val="006D06AC"/>
    <w:rsid w:val="006D4B69"/>
    <w:rsid w:val="006D50CA"/>
    <w:rsid w:val="006D52CD"/>
    <w:rsid w:val="006D5FD0"/>
    <w:rsid w:val="006F00D7"/>
    <w:rsid w:val="006F30D7"/>
    <w:rsid w:val="006F5652"/>
    <w:rsid w:val="006F6A41"/>
    <w:rsid w:val="00702227"/>
    <w:rsid w:val="007133BF"/>
    <w:rsid w:val="00713C77"/>
    <w:rsid w:val="007173A5"/>
    <w:rsid w:val="00720898"/>
    <w:rsid w:val="00720C5D"/>
    <w:rsid w:val="00721CC3"/>
    <w:rsid w:val="00731BC0"/>
    <w:rsid w:val="0073254F"/>
    <w:rsid w:val="00734D3F"/>
    <w:rsid w:val="0073525D"/>
    <w:rsid w:val="00735F19"/>
    <w:rsid w:val="00737210"/>
    <w:rsid w:val="0074455E"/>
    <w:rsid w:val="00745CC7"/>
    <w:rsid w:val="00752591"/>
    <w:rsid w:val="00753696"/>
    <w:rsid w:val="00757ACC"/>
    <w:rsid w:val="00760A22"/>
    <w:rsid w:val="00761D03"/>
    <w:rsid w:val="00765B0D"/>
    <w:rsid w:val="00771AF3"/>
    <w:rsid w:val="00773B10"/>
    <w:rsid w:val="00773F2F"/>
    <w:rsid w:val="0078092B"/>
    <w:rsid w:val="00782CAB"/>
    <w:rsid w:val="00784A94"/>
    <w:rsid w:val="00796F06"/>
    <w:rsid w:val="007A6CFE"/>
    <w:rsid w:val="007B0B85"/>
    <w:rsid w:val="007B2D51"/>
    <w:rsid w:val="007B7C8C"/>
    <w:rsid w:val="007C06F2"/>
    <w:rsid w:val="007C2A2F"/>
    <w:rsid w:val="007D0AED"/>
    <w:rsid w:val="007D2E57"/>
    <w:rsid w:val="007D5A5F"/>
    <w:rsid w:val="007D76D6"/>
    <w:rsid w:val="007E2E58"/>
    <w:rsid w:val="007E45BF"/>
    <w:rsid w:val="007F32AC"/>
    <w:rsid w:val="007F5C78"/>
    <w:rsid w:val="007F5DAE"/>
    <w:rsid w:val="007F73F6"/>
    <w:rsid w:val="00800C28"/>
    <w:rsid w:val="00801D0D"/>
    <w:rsid w:val="008033A5"/>
    <w:rsid w:val="00803729"/>
    <w:rsid w:val="00803A05"/>
    <w:rsid w:val="008046D1"/>
    <w:rsid w:val="00807FEE"/>
    <w:rsid w:val="00813AB6"/>
    <w:rsid w:val="00814054"/>
    <w:rsid w:val="00814DA1"/>
    <w:rsid w:val="008153CA"/>
    <w:rsid w:val="00817053"/>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55544"/>
    <w:rsid w:val="0086410C"/>
    <w:rsid w:val="00867152"/>
    <w:rsid w:val="008674F4"/>
    <w:rsid w:val="00873F80"/>
    <w:rsid w:val="00877A96"/>
    <w:rsid w:val="00885BD4"/>
    <w:rsid w:val="008879DD"/>
    <w:rsid w:val="00887F6A"/>
    <w:rsid w:val="008907A0"/>
    <w:rsid w:val="00890C75"/>
    <w:rsid w:val="008944EC"/>
    <w:rsid w:val="00894D06"/>
    <w:rsid w:val="008A122D"/>
    <w:rsid w:val="008A2C17"/>
    <w:rsid w:val="008A4545"/>
    <w:rsid w:val="008A53B0"/>
    <w:rsid w:val="008A58B7"/>
    <w:rsid w:val="008B47D3"/>
    <w:rsid w:val="008B7689"/>
    <w:rsid w:val="008C0DA1"/>
    <w:rsid w:val="008C1712"/>
    <w:rsid w:val="008C200F"/>
    <w:rsid w:val="008C7005"/>
    <w:rsid w:val="008E3004"/>
    <w:rsid w:val="008E4579"/>
    <w:rsid w:val="008E5AE1"/>
    <w:rsid w:val="008F1150"/>
    <w:rsid w:val="008F150E"/>
    <w:rsid w:val="008F3560"/>
    <w:rsid w:val="008F44F3"/>
    <w:rsid w:val="008F7D4A"/>
    <w:rsid w:val="00905046"/>
    <w:rsid w:val="00911AC1"/>
    <w:rsid w:val="00912303"/>
    <w:rsid w:val="00912514"/>
    <w:rsid w:val="00920318"/>
    <w:rsid w:val="009222D8"/>
    <w:rsid w:val="0093288E"/>
    <w:rsid w:val="00933407"/>
    <w:rsid w:val="009334E9"/>
    <w:rsid w:val="00935B11"/>
    <w:rsid w:val="00937F10"/>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2666"/>
    <w:rsid w:val="009E32F8"/>
    <w:rsid w:val="009E343A"/>
    <w:rsid w:val="009E4742"/>
    <w:rsid w:val="009E6413"/>
    <w:rsid w:val="009E6CFC"/>
    <w:rsid w:val="009F0BD5"/>
    <w:rsid w:val="009F298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424A2"/>
    <w:rsid w:val="00A509CA"/>
    <w:rsid w:val="00A51850"/>
    <w:rsid w:val="00A5231E"/>
    <w:rsid w:val="00A525DF"/>
    <w:rsid w:val="00A53323"/>
    <w:rsid w:val="00A5332A"/>
    <w:rsid w:val="00A5664E"/>
    <w:rsid w:val="00A56915"/>
    <w:rsid w:val="00A572A4"/>
    <w:rsid w:val="00A61B33"/>
    <w:rsid w:val="00A67EE8"/>
    <w:rsid w:val="00A71D85"/>
    <w:rsid w:val="00A77CFB"/>
    <w:rsid w:val="00A8044B"/>
    <w:rsid w:val="00A844DB"/>
    <w:rsid w:val="00A84DCF"/>
    <w:rsid w:val="00A85C2F"/>
    <w:rsid w:val="00A93B09"/>
    <w:rsid w:val="00A9453C"/>
    <w:rsid w:val="00A948B8"/>
    <w:rsid w:val="00A95064"/>
    <w:rsid w:val="00A95957"/>
    <w:rsid w:val="00A96953"/>
    <w:rsid w:val="00A97B73"/>
    <w:rsid w:val="00AA0D01"/>
    <w:rsid w:val="00AA28F4"/>
    <w:rsid w:val="00AA4296"/>
    <w:rsid w:val="00AB079D"/>
    <w:rsid w:val="00AB193E"/>
    <w:rsid w:val="00AB1BD2"/>
    <w:rsid w:val="00AB56A5"/>
    <w:rsid w:val="00AB62EE"/>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5F9A"/>
    <w:rsid w:val="00B47191"/>
    <w:rsid w:val="00B477D6"/>
    <w:rsid w:val="00B50941"/>
    <w:rsid w:val="00B531F4"/>
    <w:rsid w:val="00B534CA"/>
    <w:rsid w:val="00B571FA"/>
    <w:rsid w:val="00B6117B"/>
    <w:rsid w:val="00B62355"/>
    <w:rsid w:val="00B64592"/>
    <w:rsid w:val="00B65071"/>
    <w:rsid w:val="00B65D81"/>
    <w:rsid w:val="00B7286A"/>
    <w:rsid w:val="00B75BA4"/>
    <w:rsid w:val="00B77200"/>
    <w:rsid w:val="00B77751"/>
    <w:rsid w:val="00B81537"/>
    <w:rsid w:val="00B829D9"/>
    <w:rsid w:val="00B82B41"/>
    <w:rsid w:val="00B83104"/>
    <w:rsid w:val="00B94A24"/>
    <w:rsid w:val="00B95D6C"/>
    <w:rsid w:val="00BA102D"/>
    <w:rsid w:val="00BA56EB"/>
    <w:rsid w:val="00BB0F1C"/>
    <w:rsid w:val="00BB1B5B"/>
    <w:rsid w:val="00BB494E"/>
    <w:rsid w:val="00BC1E55"/>
    <w:rsid w:val="00BC2A7A"/>
    <w:rsid w:val="00BC69F8"/>
    <w:rsid w:val="00BD1190"/>
    <w:rsid w:val="00BD154A"/>
    <w:rsid w:val="00BD2DD3"/>
    <w:rsid w:val="00BD4E5F"/>
    <w:rsid w:val="00BD6571"/>
    <w:rsid w:val="00BE2B78"/>
    <w:rsid w:val="00BE32B4"/>
    <w:rsid w:val="00BE5574"/>
    <w:rsid w:val="00BF2F5C"/>
    <w:rsid w:val="00C00BD2"/>
    <w:rsid w:val="00C01BEF"/>
    <w:rsid w:val="00C033F3"/>
    <w:rsid w:val="00C10D57"/>
    <w:rsid w:val="00C12042"/>
    <w:rsid w:val="00C1360F"/>
    <w:rsid w:val="00C14790"/>
    <w:rsid w:val="00C17D04"/>
    <w:rsid w:val="00C214C6"/>
    <w:rsid w:val="00C2676D"/>
    <w:rsid w:val="00C337D9"/>
    <w:rsid w:val="00C3697E"/>
    <w:rsid w:val="00C40930"/>
    <w:rsid w:val="00C445A7"/>
    <w:rsid w:val="00C469B6"/>
    <w:rsid w:val="00C5010F"/>
    <w:rsid w:val="00C519D7"/>
    <w:rsid w:val="00C536A6"/>
    <w:rsid w:val="00C53D1E"/>
    <w:rsid w:val="00C57EB8"/>
    <w:rsid w:val="00C71730"/>
    <w:rsid w:val="00C725D3"/>
    <w:rsid w:val="00C74E3D"/>
    <w:rsid w:val="00C773E2"/>
    <w:rsid w:val="00C90DBE"/>
    <w:rsid w:val="00C90FD6"/>
    <w:rsid w:val="00C9166B"/>
    <w:rsid w:val="00C918FB"/>
    <w:rsid w:val="00C9601A"/>
    <w:rsid w:val="00C96E65"/>
    <w:rsid w:val="00CA1C88"/>
    <w:rsid w:val="00CA45D3"/>
    <w:rsid w:val="00CB18F2"/>
    <w:rsid w:val="00CC0AB4"/>
    <w:rsid w:val="00CC1FA2"/>
    <w:rsid w:val="00CC33E6"/>
    <w:rsid w:val="00CC3BE8"/>
    <w:rsid w:val="00CC5A06"/>
    <w:rsid w:val="00CD1047"/>
    <w:rsid w:val="00CD6AD7"/>
    <w:rsid w:val="00CD7EC6"/>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054A"/>
    <w:rsid w:val="00D25FD6"/>
    <w:rsid w:val="00D34B9A"/>
    <w:rsid w:val="00D365B8"/>
    <w:rsid w:val="00D36630"/>
    <w:rsid w:val="00D373F1"/>
    <w:rsid w:val="00D42E19"/>
    <w:rsid w:val="00D4445F"/>
    <w:rsid w:val="00D4481D"/>
    <w:rsid w:val="00D477D0"/>
    <w:rsid w:val="00D5004A"/>
    <w:rsid w:val="00D6234A"/>
    <w:rsid w:val="00D62B52"/>
    <w:rsid w:val="00D642A5"/>
    <w:rsid w:val="00D70081"/>
    <w:rsid w:val="00D71CB0"/>
    <w:rsid w:val="00D7502D"/>
    <w:rsid w:val="00D8160E"/>
    <w:rsid w:val="00D821D5"/>
    <w:rsid w:val="00D82B28"/>
    <w:rsid w:val="00D84945"/>
    <w:rsid w:val="00D86BDE"/>
    <w:rsid w:val="00D8742B"/>
    <w:rsid w:val="00D90422"/>
    <w:rsid w:val="00D90DA3"/>
    <w:rsid w:val="00D91EFD"/>
    <w:rsid w:val="00D94B0C"/>
    <w:rsid w:val="00DA0A17"/>
    <w:rsid w:val="00DA2CFD"/>
    <w:rsid w:val="00DA335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4985"/>
    <w:rsid w:val="00DE6FD3"/>
    <w:rsid w:val="00DE7095"/>
    <w:rsid w:val="00DE7E22"/>
    <w:rsid w:val="00DF2882"/>
    <w:rsid w:val="00DF3B8E"/>
    <w:rsid w:val="00DF7A98"/>
    <w:rsid w:val="00E0212F"/>
    <w:rsid w:val="00E03F39"/>
    <w:rsid w:val="00E04B90"/>
    <w:rsid w:val="00E05A5A"/>
    <w:rsid w:val="00E10969"/>
    <w:rsid w:val="00E154A7"/>
    <w:rsid w:val="00E21913"/>
    <w:rsid w:val="00E22629"/>
    <w:rsid w:val="00E2286B"/>
    <w:rsid w:val="00E233F1"/>
    <w:rsid w:val="00E30C1F"/>
    <w:rsid w:val="00E3212C"/>
    <w:rsid w:val="00E40CDD"/>
    <w:rsid w:val="00E42A0D"/>
    <w:rsid w:val="00E451BA"/>
    <w:rsid w:val="00E46198"/>
    <w:rsid w:val="00E52861"/>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6F05"/>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EF36C7"/>
    <w:rsid w:val="00F025D7"/>
    <w:rsid w:val="00F07648"/>
    <w:rsid w:val="00F1277F"/>
    <w:rsid w:val="00F12FFA"/>
    <w:rsid w:val="00F13CDF"/>
    <w:rsid w:val="00F13FAC"/>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1244"/>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4" Type="http://schemas.openxmlformats.org/officeDocument/2006/relationships/image" Target="media/image4.emf"/><Relationship Id="rId15" Type="http://schemas.openxmlformats.org/officeDocument/2006/relationships/image" Target="media/image5.emf"/><Relationship Id="rId16" Type="http://schemas.openxmlformats.org/officeDocument/2006/relationships/image" Target="media/image6.emf"/><Relationship Id="rId17" Type="http://schemas.openxmlformats.org/officeDocument/2006/relationships/oleObject" Target="embeddings/oleObject1.bin"/><Relationship Id="rId18" Type="http://schemas.openxmlformats.org/officeDocument/2006/relationships/image" Target="media/image7.emf"/><Relationship Id="rId19" Type="http://schemas.openxmlformats.org/officeDocument/2006/relationships/oleObject" Target="embeddings/oleObject2.bin"/><Relationship Id="rId50" Type="http://schemas.openxmlformats.org/officeDocument/2006/relationships/chart" Target="charts/chart31.xml"/><Relationship Id="rId51" Type="http://schemas.openxmlformats.org/officeDocument/2006/relationships/chart" Target="charts/chart32.xml"/><Relationship Id="rId52" Type="http://schemas.openxmlformats.org/officeDocument/2006/relationships/chart" Target="charts/chart33.xml"/><Relationship Id="rId53" Type="http://schemas.openxmlformats.org/officeDocument/2006/relationships/chart" Target="charts/chart34.xml"/><Relationship Id="rId54" Type="http://schemas.openxmlformats.org/officeDocument/2006/relationships/chart" Target="charts/chart35.xml"/><Relationship Id="rId55" Type="http://schemas.openxmlformats.org/officeDocument/2006/relationships/chart" Target="charts/chart36.xml"/><Relationship Id="rId56" Type="http://schemas.openxmlformats.org/officeDocument/2006/relationships/chart" Target="charts/chart37.xml"/><Relationship Id="rId57" Type="http://schemas.openxmlformats.org/officeDocument/2006/relationships/chart" Target="charts/chart38.xml"/><Relationship Id="rId58" Type="http://schemas.openxmlformats.org/officeDocument/2006/relationships/header" Target="header1.xml"/><Relationship Id="rId59" Type="http://schemas.openxmlformats.org/officeDocument/2006/relationships/footer" Target="footer1.xml"/><Relationship Id="rId40" Type="http://schemas.openxmlformats.org/officeDocument/2006/relationships/chart" Target="charts/chart21.xml"/><Relationship Id="rId41" Type="http://schemas.openxmlformats.org/officeDocument/2006/relationships/chart" Target="charts/chart22.xml"/><Relationship Id="rId42" Type="http://schemas.openxmlformats.org/officeDocument/2006/relationships/chart" Target="charts/chart23.xml"/><Relationship Id="rId43" Type="http://schemas.openxmlformats.org/officeDocument/2006/relationships/chart" Target="charts/chart24.xml"/><Relationship Id="rId44" Type="http://schemas.openxmlformats.org/officeDocument/2006/relationships/chart" Target="charts/chart25.xml"/><Relationship Id="rId45" Type="http://schemas.openxmlformats.org/officeDocument/2006/relationships/chart" Target="charts/chart26.xml"/><Relationship Id="rId46" Type="http://schemas.openxmlformats.org/officeDocument/2006/relationships/chart" Target="charts/chart27.xml"/><Relationship Id="rId47" Type="http://schemas.openxmlformats.org/officeDocument/2006/relationships/chart" Target="charts/chart28.xml"/><Relationship Id="rId48" Type="http://schemas.openxmlformats.org/officeDocument/2006/relationships/chart" Target="charts/chart29.xml"/><Relationship Id="rId49" Type="http://schemas.openxmlformats.org/officeDocument/2006/relationships/chart" Target="charts/chart30.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11.xml"/><Relationship Id="rId31" Type="http://schemas.openxmlformats.org/officeDocument/2006/relationships/chart" Target="charts/chart12.xml"/><Relationship Id="rId32" Type="http://schemas.openxmlformats.org/officeDocument/2006/relationships/chart" Target="charts/chart13.xml"/><Relationship Id="rId33" Type="http://schemas.openxmlformats.org/officeDocument/2006/relationships/chart" Target="charts/chart14.xml"/><Relationship Id="rId34" Type="http://schemas.openxmlformats.org/officeDocument/2006/relationships/chart" Target="charts/chart15.xml"/><Relationship Id="rId35" Type="http://schemas.openxmlformats.org/officeDocument/2006/relationships/chart" Target="charts/chart16.xml"/><Relationship Id="rId36" Type="http://schemas.openxmlformats.org/officeDocument/2006/relationships/chart" Target="charts/chart17.xml"/><Relationship Id="rId37" Type="http://schemas.openxmlformats.org/officeDocument/2006/relationships/chart" Target="charts/chart18.xml"/><Relationship Id="rId38" Type="http://schemas.openxmlformats.org/officeDocument/2006/relationships/chart" Target="charts/chart19.xml"/><Relationship Id="rId39" Type="http://schemas.openxmlformats.org/officeDocument/2006/relationships/chart" Target="charts/chart20.xml"/><Relationship Id="rId20" Type="http://schemas.openxmlformats.org/officeDocument/2006/relationships/chart" Target="charts/chart1.xml"/><Relationship Id="rId21" Type="http://schemas.openxmlformats.org/officeDocument/2006/relationships/chart" Target="charts/chart2.xml"/><Relationship Id="rId22" Type="http://schemas.openxmlformats.org/officeDocument/2006/relationships/chart" Target="charts/chart3.xml"/><Relationship Id="rId23" Type="http://schemas.openxmlformats.org/officeDocument/2006/relationships/chart" Target="charts/chart4.xml"/><Relationship Id="rId24" Type="http://schemas.openxmlformats.org/officeDocument/2006/relationships/chart" Target="charts/chart5.xml"/><Relationship Id="rId25" Type="http://schemas.openxmlformats.org/officeDocument/2006/relationships/chart" Target="charts/chart6.xml"/><Relationship Id="rId26" Type="http://schemas.openxmlformats.org/officeDocument/2006/relationships/chart" Target="charts/chart7.xml"/><Relationship Id="rId27" Type="http://schemas.openxmlformats.org/officeDocument/2006/relationships/chart" Target="charts/chart8.xml"/><Relationship Id="rId28" Type="http://schemas.openxmlformats.org/officeDocument/2006/relationships/chart" Target="charts/chart9.xml"/><Relationship Id="rId29" Type="http://schemas.openxmlformats.org/officeDocument/2006/relationships/chart" Target="charts/chart10.xml"/><Relationship Id="rId60" Type="http://schemas.openxmlformats.org/officeDocument/2006/relationships/fontTable" Target="fontTable.xml"/><Relationship Id="rId61"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s://github.com/" TargetMode="External"/><Relationship Id="rId1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layout/>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c:v>
                </c:pt>
                <c:pt idx="1">
                  <c:v>12.014279</c:v>
                </c:pt>
                <c:pt idx="2">
                  <c:v>26.71965</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5</c:v>
                </c:pt>
                <c:pt idx="1">
                  <c:v>14.011755</c:v>
                </c:pt>
                <c:pt idx="2">
                  <c:v>28.588837</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1</c:v>
                </c:pt>
                <c:pt idx="1">
                  <c:v>12.836694</c:v>
                </c:pt>
                <c:pt idx="2">
                  <c:v>28.015495</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c:v>
                </c:pt>
                <c:pt idx="1">
                  <c:v>14.914249</c:v>
                </c:pt>
                <c:pt idx="2">
                  <c:v>29.884964</c:v>
                </c:pt>
              </c:numCache>
            </c:numRef>
          </c:val>
          <c:smooth val="0"/>
        </c:ser>
        <c:dLbls>
          <c:showLegendKey val="0"/>
          <c:showVal val="0"/>
          <c:showCatName val="0"/>
          <c:showSerName val="0"/>
          <c:showPercent val="0"/>
          <c:showBubbleSize val="0"/>
        </c:dLbls>
        <c:marker val="1"/>
        <c:smooth val="0"/>
        <c:axId val="2094684808"/>
        <c:axId val="2094691576"/>
      </c:lineChart>
      <c:catAx>
        <c:axId val="2094684808"/>
        <c:scaling>
          <c:orientation val="minMax"/>
        </c:scaling>
        <c:delete val="0"/>
        <c:axPos val="b"/>
        <c:title>
          <c:tx>
            <c:rich>
              <a:bodyPr/>
              <a:lstStyle/>
              <a:p>
                <a:pPr>
                  <a:defRPr/>
                </a:pPr>
                <a:r>
                  <a:rPr lang="en-US"/>
                  <a:t>Heavy function</a:t>
                </a:r>
              </a:p>
            </c:rich>
          </c:tx>
          <c:layout/>
          <c:overlay val="0"/>
        </c:title>
        <c:numFmt formatCode="General" sourceLinked="1"/>
        <c:majorTickMark val="none"/>
        <c:minorTickMark val="none"/>
        <c:tickLblPos val="nextTo"/>
        <c:crossAx val="2094691576"/>
        <c:crossesAt val="0.0"/>
        <c:auto val="1"/>
        <c:lblAlgn val="ctr"/>
        <c:lblOffset val="100"/>
        <c:noMultiLvlLbl val="1"/>
      </c:catAx>
      <c:valAx>
        <c:axId val="209469157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946848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layout/>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0</c:v>
                </c:pt>
                <c:pt idx="1">
                  <c:v>9.0</c:v>
                </c:pt>
                <c:pt idx="2">
                  <c:v>16.0</c:v>
                </c:pt>
              </c:numCache>
            </c:numRef>
          </c:cat>
          <c:val>
            <c:numRef>
              <c:f>Foglio1!$B$4:$D$4</c:f>
              <c:numCache>
                <c:formatCode>General</c:formatCode>
                <c:ptCount val="3"/>
                <c:pt idx="0">
                  <c:v>0.043851</c:v>
                </c:pt>
                <c:pt idx="1">
                  <c:v>0.045719</c:v>
                </c:pt>
                <c:pt idx="2">
                  <c:v>0.049528</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0</c:v>
                </c:pt>
                <c:pt idx="1">
                  <c:v>9.0</c:v>
                </c:pt>
                <c:pt idx="2">
                  <c:v>16.0</c:v>
                </c:pt>
              </c:numCache>
            </c:numRef>
          </c:cat>
          <c:val>
            <c:numRef>
              <c:f>Foglio1!$B$5:$D$5</c:f>
              <c:numCache>
                <c:formatCode>General</c:formatCode>
                <c:ptCount val="3"/>
                <c:pt idx="0">
                  <c:v>0.074203</c:v>
                </c:pt>
                <c:pt idx="1">
                  <c:v>0.077265</c:v>
                </c:pt>
                <c:pt idx="2">
                  <c:v>0.082061</c:v>
                </c:pt>
              </c:numCache>
            </c:numRef>
          </c:val>
          <c:smooth val="0"/>
        </c:ser>
        <c:ser>
          <c:idx val="1"/>
          <c:order val="2"/>
          <c:tx>
            <c:strRef>
              <c:f>Foglio1!$A$6</c:f>
              <c:strCache>
                <c:ptCount val="1"/>
                <c:pt idx="0">
                  <c:v>Cannon</c:v>
                </c:pt>
              </c:strCache>
            </c:strRef>
          </c:tx>
          <c:cat>
            <c:numRef>
              <c:f>Foglio1!$B$3:$D$3</c:f>
              <c:numCache>
                <c:formatCode>General</c:formatCode>
                <c:ptCount val="3"/>
                <c:pt idx="0">
                  <c:v>4.0</c:v>
                </c:pt>
                <c:pt idx="1">
                  <c:v>9.0</c:v>
                </c:pt>
                <c:pt idx="2">
                  <c:v>16.0</c:v>
                </c:pt>
              </c:numCache>
            </c:numRef>
          </c:cat>
          <c:val>
            <c:numRef>
              <c:f>Foglio1!$B$6:$D$6</c:f>
              <c:numCache>
                <c:formatCode>General</c:formatCode>
                <c:ptCount val="3"/>
                <c:pt idx="0">
                  <c:v>0.057184</c:v>
                </c:pt>
                <c:pt idx="1">
                  <c:v>0.052546</c:v>
                </c:pt>
                <c:pt idx="2">
                  <c:v>0.061954</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0</c:v>
                </c:pt>
                <c:pt idx="1">
                  <c:v>9.0</c:v>
                </c:pt>
                <c:pt idx="2">
                  <c:v>16.0</c:v>
                </c:pt>
              </c:numCache>
            </c:numRef>
          </c:cat>
          <c:val>
            <c:numRef>
              <c:f>Foglio1!$B$7:$D$7</c:f>
              <c:numCache>
                <c:formatCode>General</c:formatCode>
                <c:ptCount val="3"/>
                <c:pt idx="0">
                  <c:v>0.047013</c:v>
                </c:pt>
                <c:pt idx="1">
                  <c:v>0.056591</c:v>
                </c:pt>
                <c:pt idx="2">
                  <c:v>0.071263</c:v>
                </c:pt>
              </c:numCache>
            </c:numRef>
          </c:val>
          <c:smooth val="0"/>
        </c:ser>
        <c:dLbls>
          <c:showLegendKey val="0"/>
          <c:showVal val="0"/>
          <c:showCatName val="0"/>
          <c:showSerName val="0"/>
          <c:showPercent val="0"/>
          <c:showBubbleSize val="0"/>
        </c:dLbls>
        <c:marker val="1"/>
        <c:smooth val="0"/>
        <c:axId val="2095329528"/>
        <c:axId val="2095335096"/>
      </c:lineChart>
      <c:catAx>
        <c:axId val="2095329528"/>
        <c:scaling>
          <c:orientation val="minMax"/>
        </c:scaling>
        <c:delete val="0"/>
        <c:axPos val="b"/>
        <c:title>
          <c:tx>
            <c:rich>
              <a:bodyPr/>
              <a:lstStyle/>
              <a:p>
                <a:pPr>
                  <a:defRPr/>
                </a:pPr>
                <a:r>
                  <a:rPr lang="en-US"/>
                  <a:t>Number of process</a:t>
                </a:r>
              </a:p>
            </c:rich>
          </c:tx>
          <c:layout/>
          <c:overlay val="0"/>
        </c:title>
        <c:numFmt formatCode="General" sourceLinked="1"/>
        <c:majorTickMark val="none"/>
        <c:minorTickMark val="none"/>
        <c:tickLblPos val="nextTo"/>
        <c:crossAx val="2095335096"/>
        <c:crossesAt val="0.0"/>
        <c:auto val="1"/>
        <c:lblAlgn val="ctr"/>
        <c:lblOffset val="100"/>
        <c:noMultiLvlLbl val="1"/>
      </c:catAx>
      <c:valAx>
        <c:axId val="2095335096"/>
        <c:scaling>
          <c:orientation val="minMax"/>
        </c:scaling>
        <c:delete val="0"/>
        <c:axPos val="l"/>
        <c:majorGridlines/>
        <c:title>
          <c:tx>
            <c:rich>
              <a:bodyPr rot="-5400000" vert="horz"/>
              <a:lstStyle/>
              <a:p>
                <a:pPr>
                  <a:defRPr/>
                </a:pPr>
                <a:r>
                  <a:rPr lang="it-IT"/>
                  <a:t>Time (sec)</a:t>
                </a:r>
              </a:p>
            </c:rich>
          </c:tx>
          <c:layout/>
          <c:overlay val="0"/>
        </c:title>
        <c:numFmt formatCode="General" sourceLinked="1"/>
        <c:majorTickMark val="none"/>
        <c:minorTickMark val="none"/>
        <c:tickLblPos val="nextTo"/>
        <c:crossAx val="20953295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layout/>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0</c:v>
                </c:pt>
                <c:pt idx="1">
                  <c:v>9.0</c:v>
                </c:pt>
                <c:pt idx="2">
                  <c:v>16.0</c:v>
                </c:pt>
              </c:numCache>
            </c:numRef>
          </c:cat>
          <c:val>
            <c:numRef>
              <c:f>Foglio1!$J$4:$L$4</c:f>
              <c:numCache>
                <c:formatCode>@</c:formatCode>
                <c:ptCount val="3"/>
                <c:pt idx="0">
                  <c:v>0.708458</c:v>
                </c:pt>
                <c:pt idx="1">
                  <c:v>0.429416</c:v>
                </c:pt>
                <c:pt idx="2">
                  <c:v>0.466014</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0</c:v>
                </c:pt>
                <c:pt idx="1">
                  <c:v>9.0</c:v>
                </c:pt>
                <c:pt idx="2">
                  <c:v>16.0</c:v>
                </c:pt>
              </c:numCache>
            </c:numRef>
          </c:cat>
          <c:val>
            <c:numRef>
              <c:f>Foglio1!$J$5:$L$5</c:f>
              <c:numCache>
                <c:formatCode>@</c:formatCode>
                <c:ptCount val="3"/>
                <c:pt idx="0">
                  <c:v>0.509416</c:v>
                </c:pt>
                <c:pt idx="1">
                  <c:v>0.502414</c:v>
                </c:pt>
                <c:pt idx="2">
                  <c:v>0.497858</c:v>
                </c:pt>
              </c:numCache>
            </c:numRef>
          </c:val>
          <c:smooth val="0"/>
        </c:ser>
        <c:ser>
          <c:idx val="1"/>
          <c:order val="2"/>
          <c:tx>
            <c:strRef>
              <c:f>Foglio1!$I$6</c:f>
              <c:strCache>
                <c:ptCount val="1"/>
                <c:pt idx="0">
                  <c:v>Cannon</c:v>
                </c:pt>
              </c:strCache>
            </c:strRef>
          </c:tx>
          <c:cat>
            <c:numRef>
              <c:f>Foglio1!$J$3:$L$3</c:f>
              <c:numCache>
                <c:formatCode>General</c:formatCode>
                <c:ptCount val="3"/>
                <c:pt idx="0">
                  <c:v>4.0</c:v>
                </c:pt>
                <c:pt idx="1">
                  <c:v>9.0</c:v>
                </c:pt>
                <c:pt idx="2">
                  <c:v>16.0</c:v>
                </c:pt>
              </c:numCache>
            </c:numRef>
          </c:cat>
          <c:val>
            <c:numRef>
              <c:f>Foglio1!$J$6:$L$6</c:f>
              <c:numCache>
                <c:formatCode>@</c:formatCode>
                <c:ptCount val="3"/>
                <c:pt idx="0">
                  <c:v>0.695896</c:v>
                </c:pt>
                <c:pt idx="1">
                  <c:v>0.504325</c:v>
                </c:pt>
                <c:pt idx="2">
                  <c:v>0.488301</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0</c:v>
                </c:pt>
                <c:pt idx="1">
                  <c:v>9.0</c:v>
                </c:pt>
                <c:pt idx="2">
                  <c:v>16.0</c:v>
                </c:pt>
              </c:numCache>
            </c:numRef>
          </c:cat>
          <c:val>
            <c:numRef>
              <c:f>Foglio1!$J$7:$L$7</c:f>
              <c:numCache>
                <c:formatCode>@</c:formatCode>
                <c:ptCount val="3"/>
                <c:pt idx="0">
                  <c:v>0.674028</c:v>
                </c:pt>
                <c:pt idx="1">
                  <c:v>0.48593</c:v>
                </c:pt>
                <c:pt idx="2">
                  <c:v>0.488291</c:v>
                </c:pt>
              </c:numCache>
            </c:numRef>
          </c:val>
          <c:smooth val="0"/>
        </c:ser>
        <c:dLbls>
          <c:showLegendKey val="0"/>
          <c:showVal val="0"/>
          <c:showCatName val="0"/>
          <c:showSerName val="0"/>
          <c:showPercent val="0"/>
          <c:showBubbleSize val="0"/>
        </c:dLbls>
        <c:marker val="1"/>
        <c:smooth val="0"/>
        <c:axId val="2094935864"/>
        <c:axId val="2094941416"/>
      </c:lineChart>
      <c:catAx>
        <c:axId val="2094935864"/>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094941416"/>
        <c:crossesAt val="0.0"/>
        <c:auto val="1"/>
        <c:lblAlgn val="ctr"/>
        <c:lblOffset val="100"/>
        <c:noMultiLvlLbl val="1"/>
      </c:catAx>
      <c:valAx>
        <c:axId val="2094941416"/>
        <c:scaling>
          <c:orientation val="minMax"/>
        </c:scaling>
        <c:delete val="0"/>
        <c:axPos val="l"/>
        <c:majorGridlines/>
        <c:title>
          <c:tx>
            <c:rich>
              <a:bodyPr rot="-5400000" vert="horz"/>
              <a:lstStyle/>
              <a:p>
                <a:pPr>
                  <a:defRPr/>
                </a:pPr>
                <a:r>
                  <a:rPr lang="it-IT"/>
                  <a:t>Time (sec)</a:t>
                </a:r>
              </a:p>
            </c:rich>
          </c:tx>
          <c:layout/>
          <c:overlay val="0"/>
        </c:title>
        <c:numFmt formatCode="@" sourceLinked="1"/>
        <c:majorTickMark val="none"/>
        <c:minorTickMark val="none"/>
        <c:tickLblPos val="nextTo"/>
        <c:spPr>
          <a:ln w="9525">
            <a:noFill/>
          </a:ln>
        </c:spPr>
        <c:crossAx val="209493586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layout/>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0</c:v>
                </c:pt>
                <c:pt idx="1">
                  <c:v>9.0</c:v>
                </c:pt>
                <c:pt idx="2">
                  <c:v>16.0</c:v>
                </c:pt>
              </c:numCache>
            </c:numRef>
          </c:cat>
          <c:val>
            <c:numRef>
              <c:f>Foglio1!$B$21:$D$21</c:f>
              <c:numCache>
                <c:formatCode>@</c:formatCode>
                <c:ptCount val="3"/>
                <c:pt idx="0">
                  <c:v>4.313492</c:v>
                </c:pt>
                <c:pt idx="1">
                  <c:v>4.184658999999995</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0</c:v>
                </c:pt>
                <c:pt idx="1">
                  <c:v>9.0</c:v>
                </c:pt>
                <c:pt idx="2">
                  <c:v>16.0</c:v>
                </c:pt>
              </c:numCache>
            </c:numRef>
          </c:cat>
          <c:val>
            <c:numRef>
              <c:f>Foglio1!$B$22:$D$22</c:f>
              <c:numCache>
                <c:formatCode>@</c:formatCode>
                <c:ptCount val="3"/>
                <c:pt idx="0">
                  <c:v>8.152675</c:v>
                </c:pt>
                <c:pt idx="1">
                  <c:v>7.032913999999995</c:v>
                </c:pt>
                <c:pt idx="2">
                  <c:v>6.950156999999995</c:v>
                </c:pt>
              </c:numCache>
            </c:numRef>
          </c:val>
          <c:smooth val="0"/>
        </c:ser>
        <c:ser>
          <c:idx val="1"/>
          <c:order val="2"/>
          <c:tx>
            <c:strRef>
              <c:f>Foglio1!$A$23</c:f>
              <c:strCache>
                <c:ptCount val="1"/>
                <c:pt idx="0">
                  <c:v>Cannon</c:v>
                </c:pt>
              </c:strCache>
            </c:strRef>
          </c:tx>
          <c:cat>
            <c:numRef>
              <c:f>Foglio1!$B$20:$D$20</c:f>
              <c:numCache>
                <c:formatCode>General</c:formatCode>
                <c:ptCount val="3"/>
                <c:pt idx="0">
                  <c:v>4.0</c:v>
                </c:pt>
                <c:pt idx="1">
                  <c:v>9.0</c:v>
                </c:pt>
                <c:pt idx="2">
                  <c:v>16.0</c:v>
                </c:pt>
              </c:numCache>
            </c:numRef>
          </c:cat>
          <c:val>
            <c:numRef>
              <c:f>Foglio1!$B$23:$D$23</c:f>
              <c:numCache>
                <c:formatCode>@</c:formatCode>
                <c:ptCount val="3"/>
                <c:pt idx="0">
                  <c:v>4.950315999999995</c:v>
                </c:pt>
                <c:pt idx="1">
                  <c:v>4.473113</c:v>
                </c:pt>
                <c:pt idx="2">
                  <c:v>4.301477</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0</c:v>
                </c:pt>
                <c:pt idx="1">
                  <c:v>9.0</c:v>
                </c:pt>
                <c:pt idx="2">
                  <c:v>16.0</c:v>
                </c:pt>
              </c:numCache>
            </c:numRef>
          </c:cat>
          <c:val>
            <c:numRef>
              <c:f>Foglio1!$B$24:$D$24</c:f>
              <c:numCache>
                <c:formatCode>@</c:formatCode>
                <c:ptCount val="3"/>
                <c:pt idx="0">
                  <c:v>11.558635</c:v>
                </c:pt>
                <c:pt idx="1">
                  <c:v>8.355910000000006</c:v>
                </c:pt>
                <c:pt idx="2">
                  <c:v>7.966063</c:v>
                </c:pt>
              </c:numCache>
            </c:numRef>
          </c:val>
          <c:smooth val="0"/>
        </c:ser>
        <c:dLbls>
          <c:showLegendKey val="0"/>
          <c:showVal val="0"/>
          <c:showCatName val="0"/>
          <c:showSerName val="0"/>
          <c:showPercent val="0"/>
          <c:showBubbleSize val="0"/>
        </c:dLbls>
        <c:marker val="1"/>
        <c:smooth val="0"/>
        <c:axId val="2094980520"/>
        <c:axId val="2094986328"/>
      </c:lineChart>
      <c:catAx>
        <c:axId val="209498052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94986328"/>
        <c:crossesAt val="0.0"/>
        <c:auto val="1"/>
        <c:lblAlgn val="ctr"/>
        <c:lblOffset val="100"/>
        <c:noMultiLvlLbl val="1"/>
      </c:catAx>
      <c:valAx>
        <c:axId val="209498632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9498052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layout/>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0</c:v>
                </c:pt>
                <c:pt idx="1">
                  <c:v>9.0</c:v>
                </c:pt>
                <c:pt idx="2">
                  <c:v>16.0</c:v>
                </c:pt>
              </c:numCache>
            </c:numRef>
          </c:cat>
          <c:val>
            <c:numRef>
              <c:f>Foglio1!$J$12:$L$12</c:f>
              <c:numCache>
                <c:formatCode>@</c:formatCode>
                <c:ptCount val="3"/>
                <c:pt idx="0">
                  <c:v>58.521076</c:v>
                </c:pt>
                <c:pt idx="1">
                  <c:v>52.44104</c:v>
                </c:pt>
                <c:pt idx="2">
                  <c:v>50.82336400000001</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0</c:v>
                </c:pt>
                <c:pt idx="1">
                  <c:v>9.0</c:v>
                </c:pt>
                <c:pt idx="2">
                  <c:v>16.0</c:v>
                </c:pt>
              </c:numCache>
            </c:numRef>
          </c:cat>
          <c:val>
            <c:numRef>
              <c:f>Foglio1!$J$13:$L$13</c:f>
              <c:numCache>
                <c:formatCode>@</c:formatCode>
                <c:ptCount val="3"/>
                <c:pt idx="0">
                  <c:v>61.24530400000001</c:v>
                </c:pt>
                <c:pt idx="1">
                  <c:v>56.009384</c:v>
                </c:pt>
                <c:pt idx="2">
                  <c:v>52.397667</c:v>
                </c:pt>
              </c:numCache>
            </c:numRef>
          </c:val>
          <c:smooth val="0"/>
        </c:ser>
        <c:ser>
          <c:idx val="1"/>
          <c:order val="2"/>
          <c:tx>
            <c:strRef>
              <c:f>Foglio1!$I$14</c:f>
              <c:strCache>
                <c:ptCount val="1"/>
                <c:pt idx="0">
                  <c:v>Cannon</c:v>
                </c:pt>
              </c:strCache>
            </c:strRef>
          </c:tx>
          <c:cat>
            <c:numRef>
              <c:f>Foglio1!$J$11:$L$11</c:f>
              <c:numCache>
                <c:formatCode>General</c:formatCode>
                <c:ptCount val="3"/>
                <c:pt idx="0">
                  <c:v>4.0</c:v>
                </c:pt>
                <c:pt idx="1">
                  <c:v>9.0</c:v>
                </c:pt>
                <c:pt idx="2">
                  <c:v>16.0</c:v>
                </c:pt>
              </c:numCache>
            </c:numRef>
          </c:cat>
          <c:val>
            <c:numRef>
              <c:f>Foglio1!$J$14:$L$14</c:f>
              <c:numCache>
                <c:formatCode>@</c:formatCode>
                <c:ptCount val="3"/>
                <c:pt idx="0">
                  <c:v>56.56494900000001</c:v>
                </c:pt>
                <c:pt idx="1">
                  <c:v>52.58672300000001</c:v>
                </c:pt>
                <c:pt idx="2">
                  <c:v>52.125534</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0</c:v>
                </c:pt>
                <c:pt idx="1">
                  <c:v>9.0</c:v>
                </c:pt>
                <c:pt idx="2">
                  <c:v>16.0</c:v>
                </c:pt>
              </c:numCache>
            </c:numRef>
          </c:cat>
          <c:val>
            <c:numRef>
              <c:f>Foglio1!$J$15:$L$15</c:f>
              <c:numCache>
                <c:formatCode>@</c:formatCode>
                <c:ptCount val="3"/>
                <c:pt idx="0">
                  <c:v>75.28347799999983</c:v>
                </c:pt>
                <c:pt idx="1">
                  <c:v>58.637974</c:v>
                </c:pt>
                <c:pt idx="2">
                  <c:v>54.862865</c:v>
                </c:pt>
              </c:numCache>
            </c:numRef>
          </c:val>
          <c:smooth val="0"/>
        </c:ser>
        <c:dLbls>
          <c:showLegendKey val="0"/>
          <c:showVal val="0"/>
          <c:showCatName val="0"/>
          <c:showSerName val="0"/>
          <c:showPercent val="0"/>
          <c:showBubbleSize val="0"/>
        </c:dLbls>
        <c:marker val="1"/>
        <c:smooth val="0"/>
        <c:axId val="2095022632"/>
        <c:axId val="2095028184"/>
      </c:lineChart>
      <c:catAx>
        <c:axId val="2095022632"/>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095028184"/>
        <c:crossesAt val="0.0"/>
        <c:auto val="1"/>
        <c:lblAlgn val="ctr"/>
        <c:lblOffset val="100"/>
        <c:noMultiLvlLbl val="1"/>
      </c:catAx>
      <c:valAx>
        <c:axId val="20950281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950226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layout/>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0.043851</c:v>
                </c:pt>
                <c:pt idx="1">
                  <c:v>2.354166</c:v>
                </c:pt>
                <c:pt idx="2">
                  <c:v>4.313492</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0.074203</c:v>
                </c:pt>
                <c:pt idx="1">
                  <c:v>3.794596</c:v>
                </c:pt>
                <c:pt idx="2">
                  <c:v>8.152675</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0.057184</c:v>
                </c:pt>
                <c:pt idx="1">
                  <c:v>2.74333</c:v>
                </c:pt>
                <c:pt idx="2">
                  <c:v>4.950315999999995</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0.047013</c:v>
                </c:pt>
                <c:pt idx="1">
                  <c:v>5.986334</c:v>
                </c:pt>
                <c:pt idx="2">
                  <c:v>11.558635</c:v>
                </c:pt>
              </c:numCache>
            </c:numRef>
          </c:val>
          <c:smooth val="0"/>
        </c:ser>
        <c:dLbls>
          <c:showLegendKey val="0"/>
          <c:showVal val="0"/>
          <c:showCatName val="0"/>
          <c:showSerName val="0"/>
          <c:showPercent val="0"/>
          <c:showBubbleSize val="0"/>
        </c:dLbls>
        <c:marker val="1"/>
        <c:smooth val="0"/>
        <c:axId val="2094222360"/>
        <c:axId val="2094216520"/>
      </c:lineChart>
      <c:catAx>
        <c:axId val="209422236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94216520"/>
        <c:crossesAt val="0.0"/>
        <c:auto val="1"/>
        <c:lblAlgn val="ctr"/>
        <c:lblOffset val="100"/>
        <c:noMultiLvlLbl val="1"/>
      </c:catAx>
      <c:valAx>
        <c:axId val="209421652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General" sourceLinked="1"/>
        <c:majorTickMark val="none"/>
        <c:minorTickMark val="none"/>
        <c:tickLblPos val="nextTo"/>
        <c:spPr>
          <a:ln w="9525">
            <a:noFill/>
          </a:ln>
        </c:spPr>
        <c:crossAx val="20942223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layout/>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0.049528</c:v>
                </c:pt>
                <c:pt idx="1">
                  <c:v>2.178235</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0.082061</c:v>
                </c:pt>
                <c:pt idx="1">
                  <c:v>3.709738</c:v>
                </c:pt>
                <c:pt idx="2">
                  <c:v>6.950156999999995</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0.061954</c:v>
                </c:pt>
                <c:pt idx="1">
                  <c:v>2.269452999999999</c:v>
                </c:pt>
                <c:pt idx="2">
                  <c:v>4.301477</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0.071263</c:v>
                </c:pt>
                <c:pt idx="1">
                  <c:v>4.207299</c:v>
                </c:pt>
                <c:pt idx="2">
                  <c:v>7.966063</c:v>
                </c:pt>
              </c:numCache>
            </c:numRef>
          </c:val>
          <c:smooth val="0"/>
        </c:ser>
        <c:dLbls>
          <c:showLegendKey val="0"/>
          <c:showVal val="0"/>
          <c:showCatName val="0"/>
          <c:showSerName val="0"/>
          <c:showPercent val="0"/>
          <c:showBubbleSize val="0"/>
        </c:dLbls>
        <c:marker val="1"/>
        <c:smooth val="0"/>
        <c:axId val="2094179704"/>
        <c:axId val="2094173864"/>
      </c:lineChart>
      <c:catAx>
        <c:axId val="209417970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94173864"/>
        <c:crossesAt val="0.0"/>
        <c:auto val="1"/>
        <c:lblAlgn val="ctr"/>
        <c:lblOffset val="100"/>
        <c:noMultiLvlLbl val="1"/>
      </c:catAx>
      <c:valAx>
        <c:axId val="209417386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9417970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layout/>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4</c:v>
                </c:pt>
                <c:pt idx="1">
                  <c:v>25.845179</c:v>
                </c:pt>
                <c:pt idx="2">
                  <c:v>50.82336400000001</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c:v>
                </c:pt>
                <c:pt idx="1">
                  <c:v>26.929461</c:v>
                </c:pt>
                <c:pt idx="2">
                  <c:v>52.397667</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1</c:v>
                </c:pt>
                <c:pt idx="1">
                  <c:v>27.20977999999998</c:v>
                </c:pt>
                <c:pt idx="2">
                  <c:v>52.125534</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1</c:v>
                </c:pt>
                <c:pt idx="1">
                  <c:v>28.558651</c:v>
                </c:pt>
                <c:pt idx="2">
                  <c:v>54.862865</c:v>
                </c:pt>
              </c:numCache>
            </c:numRef>
          </c:val>
          <c:smooth val="1"/>
        </c:ser>
        <c:dLbls>
          <c:showLegendKey val="0"/>
          <c:showVal val="0"/>
          <c:showCatName val="0"/>
          <c:showSerName val="0"/>
          <c:showPercent val="0"/>
          <c:showBubbleSize val="0"/>
        </c:dLbls>
        <c:marker val="1"/>
        <c:smooth val="0"/>
        <c:axId val="2094137576"/>
        <c:axId val="2094131736"/>
      </c:lineChart>
      <c:catAx>
        <c:axId val="2094137576"/>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94131736"/>
        <c:crossesAt val="0.0"/>
        <c:auto val="1"/>
        <c:lblAlgn val="ctr"/>
        <c:lblOffset val="100"/>
        <c:noMultiLvlLbl val="1"/>
      </c:catAx>
      <c:valAx>
        <c:axId val="20941317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94137576"/>
        <c:crossesAt val="0.0"/>
        <c:crossBetween val="between"/>
      </c:valAx>
    </c:plotArea>
    <c:legend>
      <c:legendPos val="b"/>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layout/>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0</c:v>
                </c:pt>
                <c:pt idx="1">
                  <c:v>9.0</c:v>
                </c:pt>
                <c:pt idx="2">
                  <c:v>16.0</c:v>
                </c:pt>
              </c:numCache>
            </c:numRef>
          </c:cat>
          <c:val>
            <c:numRef>
              <c:f>Foglio1!$B$209:$D$209</c:f>
              <c:numCache>
                <c:formatCode>@</c:formatCode>
                <c:ptCount val="3"/>
                <c:pt idx="0" formatCode="General">
                  <c:v>1.26571799958952</c:v>
                </c:pt>
                <c:pt idx="1">
                  <c:v>1.214002930947746</c:v>
                </c:pt>
                <c:pt idx="2">
                  <c:v>1.12063883056049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0</c:v>
                </c:pt>
                <c:pt idx="1">
                  <c:v>9.0</c:v>
                </c:pt>
                <c:pt idx="2">
                  <c:v>16.0</c:v>
                </c:pt>
              </c:numCache>
            </c:numRef>
          </c:cat>
          <c:val>
            <c:numRef>
              <c:f>Foglio1!$B$210:$D$210</c:f>
              <c:numCache>
                <c:formatCode>@</c:formatCode>
                <c:ptCount val="3"/>
                <c:pt idx="0" formatCode="General">
                  <c:v>0.747988625796801</c:v>
                </c:pt>
                <c:pt idx="1">
                  <c:v>0.718345952242283</c:v>
                </c:pt>
                <c:pt idx="2">
                  <c:v>0.676362705792032</c:v>
                </c:pt>
              </c:numCache>
            </c:numRef>
          </c:val>
          <c:smooth val="0"/>
        </c:ser>
        <c:ser>
          <c:idx val="1"/>
          <c:order val="2"/>
          <c:tx>
            <c:strRef>
              <c:f>Foglio1!$A$211</c:f>
              <c:strCache>
                <c:ptCount val="1"/>
                <c:pt idx="0">
                  <c:v>Cannon</c:v>
                </c:pt>
              </c:strCache>
            </c:strRef>
          </c:tx>
          <c:cat>
            <c:numRef>
              <c:f>Foglio1!$B$208:$D$208</c:f>
              <c:numCache>
                <c:formatCode>General</c:formatCode>
                <c:ptCount val="3"/>
                <c:pt idx="0">
                  <c:v>4.0</c:v>
                </c:pt>
                <c:pt idx="1">
                  <c:v>9.0</c:v>
                </c:pt>
                <c:pt idx="2">
                  <c:v>16.0</c:v>
                </c:pt>
              </c:numCache>
            </c:numRef>
          </c:cat>
          <c:val>
            <c:numRef>
              <c:f>Foglio1!$B$211:$D$211</c:f>
              <c:numCache>
                <c:formatCode>@</c:formatCode>
                <c:ptCount val="3"/>
                <c:pt idx="0" formatCode="General">
                  <c:v>0.97060366536094</c:v>
                </c:pt>
                <c:pt idx="1">
                  <c:v>1.056274502340806</c:v>
                </c:pt>
                <c:pt idx="2">
                  <c:v>0.895874358394938</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0</c:v>
                </c:pt>
                <c:pt idx="1">
                  <c:v>9.0</c:v>
                </c:pt>
                <c:pt idx="2">
                  <c:v>16.0</c:v>
                </c:pt>
              </c:numCache>
            </c:numRef>
          </c:cat>
          <c:val>
            <c:numRef>
              <c:f>Foglio1!$B$212:$D$212</c:f>
              <c:numCache>
                <c:formatCode>@</c:formatCode>
                <c:ptCount val="3"/>
                <c:pt idx="0" formatCode="General">
                  <c:v>1.180588347903772</c:v>
                </c:pt>
                <c:pt idx="1">
                  <c:v>0.980774328073368</c:v>
                </c:pt>
                <c:pt idx="2">
                  <c:v>0.778847368199486</c:v>
                </c:pt>
              </c:numCache>
            </c:numRef>
          </c:val>
          <c:smooth val="0"/>
        </c:ser>
        <c:dLbls>
          <c:showLegendKey val="0"/>
          <c:showVal val="0"/>
          <c:showCatName val="0"/>
          <c:showSerName val="0"/>
          <c:showPercent val="0"/>
          <c:showBubbleSize val="0"/>
        </c:dLbls>
        <c:marker val="1"/>
        <c:smooth val="0"/>
        <c:axId val="2094095224"/>
        <c:axId val="2094089400"/>
      </c:lineChart>
      <c:catAx>
        <c:axId val="209409522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94089400"/>
        <c:crossesAt val="0.0"/>
        <c:auto val="1"/>
        <c:lblAlgn val="ctr"/>
        <c:lblOffset val="100"/>
        <c:noMultiLvlLbl val="1"/>
      </c:catAx>
      <c:valAx>
        <c:axId val="2094089400"/>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09409522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layout/>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0</c:v>
                </c:pt>
                <c:pt idx="1">
                  <c:v>9.0</c:v>
                </c:pt>
                <c:pt idx="2">
                  <c:v>16.0</c:v>
                </c:pt>
              </c:numCache>
            </c:numRef>
          </c:cat>
          <c:val>
            <c:numRef>
              <c:f>Foglio1!$B$236:$D$236</c:f>
              <c:numCache>
                <c:formatCode>@</c:formatCode>
                <c:ptCount val="3"/>
                <c:pt idx="0" formatCode="General">
                  <c:v>3.873213982858934</c:v>
                </c:pt>
                <c:pt idx="1">
                  <c:v>8.47665882468603</c:v>
                </c:pt>
                <c:pt idx="2">
                  <c:v>8.4075064917923</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0</c:v>
                </c:pt>
                <c:pt idx="1">
                  <c:v>9.0</c:v>
                </c:pt>
                <c:pt idx="2">
                  <c:v>16.0</c:v>
                </c:pt>
              </c:numCache>
            </c:numRef>
          </c:cat>
          <c:val>
            <c:numRef>
              <c:f>Foglio1!$B$237:$D$237</c:f>
              <c:numCache>
                <c:formatCode>@</c:formatCode>
                <c:ptCount val="3"/>
                <c:pt idx="0" formatCode="General">
                  <c:v>3.566413432608118</c:v>
                </c:pt>
                <c:pt idx="1">
                  <c:v>7.940343257097918</c:v>
                </c:pt>
                <c:pt idx="2">
                  <c:v>8.5090089239199</c:v>
                </c:pt>
              </c:numCache>
            </c:numRef>
          </c:val>
          <c:smooth val="0"/>
        </c:ser>
        <c:ser>
          <c:idx val="1"/>
          <c:order val="2"/>
          <c:tx>
            <c:strRef>
              <c:f>Foglio1!$A$238</c:f>
              <c:strCache>
                <c:ptCount val="1"/>
                <c:pt idx="0">
                  <c:v>Cannon</c:v>
                </c:pt>
              </c:strCache>
            </c:strRef>
          </c:tx>
          <c:cat>
            <c:numRef>
              <c:f>Foglio1!$B$235:$D$235</c:f>
              <c:numCache>
                <c:formatCode>General</c:formatCode>
                <c:ptCount val="3"/>
                <c:pt idx="0">
                  <c:v>4.0</c:v>
                </c:pt>
                <c:pt idx="1">
                  <c:v>9.0</c:v>
                </c:pt>
                <c:pt idx="2">
                  <c:v>16.0</c:v>
                </c:pt>
              </c:numCache>
            </c:numRef>
          </c:cat>
          <c:val>
            <c:numRef>
              <c:f>Foglio1!$B$238:$D$238</c:f>
              <c:numCache>
                <c:formatCode>@</c:formatCode>
                <c:ptCount val="3"/>
                <c:pt idx="0" formatCode="General">
                  <c:v>3.95179193251108</c:v>
                </c:pt>
                <c:pt idx="1">
                  <c:v>8.968269226254431</c:v>
                </c:pt>
                <c:pt idx="2">
                  <c:v>8.285838325914662</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0</c:v>
                </c:pt>
                <c:pt idx="1">
                  <c:v>9.0</c:v>
                </c:pt>
                <c:pt idx="2">
                  <c:v>16.0</c:v>
                </c:pt>
              </c:numCache>
            </c:numRef>
          </c:cat>
          <c:val>
            <c:numRef>
              <c:f>Foglio1!$B$239:$D$239</c:f>
              <c:numCache>
                <c:formatCode>@</c:formatCode>
                <c:ptCount val="3"/>
                <c:pt idx="0" formatCode="General">
                  <c:v>3.43327620744346</c:v>
                </c:pt>
                <c:pt idx="1">
                  <c:v>7.633585627415144</c:v>
                </c:pt>
                <c:pt idx="2">
                  <c:v>7.689651214420723</c:v>
                </c:pt>
              </c:numCache>
            </c:numRef>
          </c:val>
          <c:smooth val="0"/>
        </c:ser>
        <c:dLbls>
          <c:showLegendKey val="0"/>
          <c:showVal val="0"/>
          <c:showCatName val="0"/>
          <c:showSerName val="0"/>
          <c:showPercent val="0"/>
          <c:showBubbleSize val="0"/>
        </c:dLbls>
        <c:marker val="1"/>
        <c:smooth val="0"/>
        <c:axId val="2094053048"/>
        <c:axId val="2094047224"/>
      </c:lineChart>
      <c:catAx>
        <c:axId val="209405304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94047224"/>
        <c:crossesAt val="0.0"/>
        <c:auto val="1"/>
        <c:lblAlgn val="ctr"/>
        <c:lblOffset val="100"/>
        <c:noMultiLvlLbl val="1"/>
      </c:catAx>
      <c:valAx>
        <c:axId val="2094047224"/>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09405304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layout/>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0</c:v>
                </c:pt>
                <c:pt idx="1">
                  <c:v>9.0</c:v>
                </c:pt>
                <c:pt idx="2">
                  <c:v>16.0</c:v>
                </c:pt>
              </c:numCache>
            </c:numRef>
          </c:cat>
          <c:val>
            <c:numRef>
              <c:f>Foglio1!$B$263:$D$263</c:f>
              <c:numCache>
                <c:formatCode>@</c:formatCode>
                <c:ptCount val="3"/>
                <c:pt idx="0" formatCode="General">
                  <c:v>4.970739296627727</c:v>
                </c:pt>
                <c:pt idx="1">
                  <c:v>11.2118675584773</c:v>
                </c:pt>
                <c:pt idx="2">
                  <c:v>10.6503151677852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0</c:v>
                </c:pt>
                <c:pt idx="1">
                  <c:v>9.0</c:v>
                </c:pt>
                <c:pt idx="2">
                  <c:v>16.0</c:v>
                </c:pt>
              </c:numCache>
            </c:numRef>
          </c:cat>
          <c:val>
            <c:numRef>
              <c:f>Foglio1!$B$264:$D$264</c:f>
              <c:numCache>
                <c:formatCode>@</c:formatCode>
                <c:ptCount val="3"/>
                <c:pt idx="0" formatCode="General">
                  <c:v>4.872262265335314</c:v>
                </c:pt>
                <c:pt idx="1">
                  <c:v>11.18723541734605</c:v>
                </c:pt>
                <c:pt idx="2">
                  <c:v>10.85628446660517</c:v>
                </c:pt>
              </c:numCache>
            </c:numRef>
          </c:val>
          <c:smooth val="0"/>
        </c:ser>
        <c:ser>
          <c:idx val="1"/>
          <c:order val="2"/>
          <c:tx>
            <c:strRef>
              <c:f>Foglio1!$A$265</c:f>
              <c:strCache>
                <c:ptCount val="1"/>
                <c:pt idx="0">
                  <c:v>Cannon-op</c:v>
                </c:pt>
              </c:strCache>
            </c:strRef>
          </c:tx>
          <c:cat>
            <c:numRef>
              <c:f>Foglio1!$B$262:$D$262</c:f>
              <c:numCache>
                <c:formatCode>General</c:formatCode>
                <c:ptCount val="3"/>
                <c:pt idx="0">
                  <c:v>4.0</c:v>
                </c:pt>
                <c:pt idx="1">
                  <c:v>9.0</c:v>
                </c:pt>
                <c:pt idx="2">
                  <c:v>16.0</c:v>
                </c:pt>
              </c:numCache>
            </c:numRef>
          </c:cat>
          <c:val>
            <c:numRef>
              <c:f>Foglio1!$B$265:$D$265</c:f>
              <c:numCache>
                <c:formatCode>@</c:formatCode>
                <c:ptCount val="3"/>
                <c:pt idx="0" formatCode="General">
                  <c:v>4.777406718758701</c:v>
                </c:pt>
                <c:pt idx="1">
                  <c:v>11.16031529533214</c:v>
                </c:pt>
                <c:pt idx="2">
                  <c:v>11.1179580545111</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0</c:v>
                </c:pt>
                <c:pt idx="1">
                  <c:v>9.0</c:v>
                </c:pt>
                <c:pt idx="2">
                  <c:v>16.0</c:v>
                </c:pt>
              </c:numCache>
            </c:numRef>
          </c:cat>
          <c:val>
            <c:numRef>
              <c:f>Foglio1!$B$266:$D$266</c:f>
              <c:numCache>
                <c:formatCode>@</c:formatCode>
                <c:ptCount val="3"/>
                <c:pt idx="0" formatCode="General">
                  <c:v>4.498107669385963</c:v>
                </c:pt>
                <c:pt idx="1">
                  <c:v>9.84469062225156</c:v>
                </c:pt>
                <c:pt idx="2">
                  <c:v>9.73373503282248</c:v>
                </c:pt>
              </c:numCache>
            </c:numRef>
          </c:val>
          <c:smooth val="0"/>
        </c:ser>
        <c:dLbls>
          <c:showLegendKey val="0"/>
          <c:showVal val="0"/>
          <c:showCatName val="0"/>
          <c:showSerName val="0"/>
          <c:showPercent val="0"/>
          <c:showBubbleSize val="0"/>
        </c:dLbls>
        <c:marker val="1"/>
        <c:smooth val="0"/>
        <c:axId val="2094010536"/>
        <c:axId val="2130950904"/>
      </c:lineChart>
      <c:catAx>
        <c:axId val="2094010536"/>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0950904"/>
        <c:crossesAt val="0.0"/>
        <c:auto val="1"/>
        <c:lblAlgn val="ctr"/>
        <c:lblOffset val="100"/>
        <c:noMultiLvlLbl val="1"/>
      </c:catAx>
      <c:valAx>
        <c:axId val="2130950904"/>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094010536"/>
        <c:crossesAt val="0.0"/>
        <c:crossBetween val="between"/>
      </c:valAx>
    </c:plotArea>
    <c:legend>
      <c:legendPos val="b"/>
      <c:layou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196880565431344"/>
          <c:y val="0.25674142793321"/>
          <c:w val="0.754649330769079"/>
          <c:h val="0.48680091567793"/>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0</c:v>
                </c:pt>
                <c:pt idx="1">
                  <c:v>9.0</c:v>
                </c:pt>
                <c:pt idx="2">
                  <c:v>16.0</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0</c:v>
                </c:pt>
                <c:pt idx="1">
                  <c:v>9.0</c:v>
                </c:pt>
                <c:pt idx="2">
                  <c:v>16.0</c:v>
                </c:pt>
              </c:numCache>
            </c:numRef>
          </c:cat>
          <c:val>
            <c:numRef>
              <c:f>Foglio1!$J$61:$L$61</c:f>
              <c:numCache>
                <c:formatCode>@</c:formatCode>
                <c:ptCount val="3"/>
                <c:pt idx="0">
                  <c:v>13.610569</c:v>
                </c:pt>
                <c:pt idx="1">
                  <c:v>12.79405</c:v>
                </c:pt>
                <c:pt idx="2">
                  <c:v>13.25242</c:v>
                </c:pt>
              </c:numCache>
            </c:numRef>
          </c:val>
          <c:smooth val="0"/>
        </c:ser>
        <c:dLbls>
          <c:showLegendKey val="0"/>
          <c:showVal val="0"/>
          <c:showCatName val="0"/>
          <c:showSerName val="0"/>
          <c:showPercent val="0"/>
          <c:showBubbleSize val="0"/>
        </c:dLbls>
        <c:marker val="1"/>
        <c:smooth val="0"/>
        <c:axId val="2094727112"/>
        <c:axId val="2094730120"/>
      </c:lineChart>
      <c:catAx>
        <c:axId val="2094727112"/>
        <c:scaling>
          <c:orientation val="minMax"/>
        </c:scaling>
        <c:delete val="0"/>
        <c:axPos val="b"/>
        <c:numFmt formatCode="General" sourceLinked="1"/>
        <c:majorTickMark val="none"/>
        <c:minorTickMark val="none"/>
        <c:tickLblPos val="nextTo"/>
        <c:crossAx val="2094730120"/>
        <c:crossesAt val="0.0"/>
        <c:auto val="1"/>
        <c:lblAlgn val="ctr"/>
        <c:lblOffset val="100"/>
        <c:noMultiLvlLbl val="1"/>
      </c:catAx>
      <c:valAx>
        <c:axId val="209473012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4727112"/>
        <c:crossesAt val="0.0"/>
        <c:crossBetween val="between"/>
      </c:valAx>
    </c:plotArea>
    <c:legend>
      <c:legendPos val="b"/>
      <c:layout>
        <c:manualLayout>
          <c:xMode val="edge"/>
          <c:yMode val="edge"/>
          <c:x val="0.303153609981858"/>
          <c:y val="0.876931489954594"/>
          <c:w val="0.393692780036285"/>
          <c:h val="0.11574558831741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layout/>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0</c:v>
                </c:pt>
                <c:pt idx="1">
                  <c:v>9.0</c:v>
                </c:pt>
                <c:pt idx="2">
                  <c:v>16.0</c:v>
                </c:pt>
              </c:numCache>
            </c:numRef>
          </c:cat>
          <c:val>
            <c:numRef>
              <c:f>Foglio1!$B$395:$D$395</c:f>
              <c:numCache>
                <c:formatCode>@</c:formatCode>
                <c:ptCount val="3"/>
                <c:pt idx="0" formatCode="General">
                  <c:v>1.132718531959072</c:v>
                </c:pt>
                <c:pt idx="1">
                  <c:v>1.389394947571301</c:v>
                </c:pt>
                <c:pt idx="2">
                  <c:v>1.109921733233132</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0</c:v>
                </c:pt>
                <c:pt idx="1">
                  <c:v>9.0</c:v>
                </c:pt>
                <c:pt idx="2">
                  <c:v>16.0</c:v>
                </c:pt>
              </c:numCache>
            </c:numRef>
          </c:cat>
          <c:val>
            <c:numRef>
              <c:f>Foglio1!$B$396:$D$396</c:f>
              <c:numCache>
                <c:formatCode>@</c:formatCode>
                <c:ptCount val="3"/>
                <c:pt idx="0" formatCode="General">
                  <c:v>0.822119039860975</c:v>
                </c:pt>
                <c:pt idx="1">
                  <c:v>0.483766337519573</c:v>
                </c:pt>
                <c:pt idx="2">
                  <c:v>0.482041076261742</c:v>
                </c:pt>
              </c:numCache>
            </c:numRef>
          </c:val>
          <c:smooth val="0"/>
        </c:ser>
        <c:ser>
          <c:idx val="1"/>
          <c:order val="2"/>
          <c:tx>
            <c:strRef>
              <c:f>Foglio1!$A$397</c:f>
              <c:strCache>
                <c:ptCount val="1"/>
                <c:pt idx="0">
                  <c:v>Cannon</c:v>
                </c:pt>
              </c:strCache>
            </c:strRef>
          </c:tx>
          <c:cat>
            <c:numRef>
              <c:f>Foglio1!$B$394:$D$394</c:f>
              <c:numCache>
                <c:formatCode>General</c:formatCode>
                <c:ptCount val="3"/>
                <c:pt idx="0">
                  <c:v>4.0</c:v>
                </c:pt>
                <c:pt idx="1">
                  <c:v>9.0</c:v>
                </c:pt>
                <c:pt idx="2">
                  <c:v>16.0</c:v>
                </c:pt>
              </c:numCache>
            </c:numRef>
          </c:cat>
          <c:val>
            <c:numRef>
              <c:f>Foglio1!$B$397:$D$397</c:f>
              <c:numCache>
                <c:formatCode>@</c:formatCode>
                <c:ptCount val="3"/>
                <c:pt idx="0" formatCode="General">
                  <c:v>1.154112983151636</c:v>
                </c:pt>
                <c:pt idx="1">
                  <c:v>0.995397310714403</c:v>
                </c:pt>
                <c:pt idx="2">
                  <c:v>0.89183775663495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0</c:v>
                </c:pt>
                <c:pt idx="1">
                  <c:v>9.0</c:v>
                </c:pt>
                <c:pt idx="2">
                  <c:v>16.0</c:v>
                </c:pt>
              </c:numCache>
            </c:numRef>
          </c:cat>
          <c:val>
            <c:numRef>
              <c:f>Foglio1!$B$398:$D$398</c:f>
              <c:numCache>
                <c:formatCode>@</c:formatCode>
                <c:ptCount val="3"/>
                <c:pt idx="0" formatCode="General">
                  <c:v>1.144385228861927</c:v>
                </c:pt>
                <c:pt idx="1">
                  <c:v>0.975403102398479</c:v>
                </c:pt>
                <c:pt idx="2">
                  <c:v>0.852549030650316</c:v>
                </c:pt>
              </c:numCache>
            </c:numRef>
          </c:val>
          <c:smooth val="0"/>
        </c:ser>
        <c:dLbls>
          <c:showLegendKey val="0"/>
          <c:showVal val="0"/>
          <c:showCatName val="0"/>
          <c:showSerName val="0"/>
          <c:showPercent val="0"/>
          <c:showBubbleSize val="0"/>
        </c:dLbls>
        <c:marker val="1"/>
        <c:smooth val="0"/>
        <c:axId val="2130987448"/>
        <c:axId val="2130993128"/>
      </c:lineChart>
      <c:catAx>
        <c:axId val="2130987448"/>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30993128"/>
        <c:crossesAt val="0.0"/>
        <c:auto val="1"/>
        <c:lblAlgn val="ctr"/>
        <c:lblOffset val="100"/>
        <c:noMultiLvlLbl val="1"/>
      </c:catAx>
      <c:valAx>
        <c:axId val="2130993128"/>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3098744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layout/>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0</c:v>
                </c:pt>
                <c:pt idx="1">
                  <c:v>9.0</c:v>
                </c:pt>
                <c:pt idx="2">
                  <c:v>16.0</c:v>
                </c:pt>
              </c:numCache>
            </c:numRef>
          </c:cat>
          <c:val>
            <c:numRef>
              <c:f>Foglio1!$B$422:$D$422</c:f>
              <c:numCache>
                <c:formatCode>@</c:formatCode>
                <c:ptCount val="3"/>
                <c:pt idx="0" formatCode="General">
                  <c:v>2.303994769619792</c:v>
                </c:pt>
                <c:pt idx="1">
                  <c:v>2.26028647432728</c:v>
                </c:pt>
                <c:pt idx="2">
                  <c:v>2.450070130358598</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0</c:v>
                </c:pt>
                <c:pt idx="1">
                  <c:v>9.0</c:v>
                </c:pt>
                <c:pt idx="2">
                  <c:v>16.0</c:v>
                </c:pt>
              </c:numCache>
            </c:numRef>
          </c:cat>
          <c:val>
            <c:numRef>
              <c:f>Foglio1!$B$423:$D$423</c:f>
              <c:numCache>
                <c:formatCode>@</c:formatCode>
                <c:ptCount val="3"/>
                <c:pt idx="0" formatCode="General">
                  <c:v>2.0828380902667</c:v>
                </c:pt>
                <c:pt idx="1">
                  <c:v>1.946474694211137</c:v>
                </c:pt>
                <c:pt idx="2">
                  <c:v>2.061596494737609</c:v>
                </c:pt>
              </c:numCache>
            </c:numRef>
          </c:val>
          <c:smooth val="0"/>
        </c:ser>
        <c:ser>
          <c:idx val="1"/>
          <c:order val="2"/>
          <c:tx>
            <c:strRef>
              <c:f>Foglio1!$A$424</c:f>
              <c:strCache>
                <c:ptCount val="1"/>
                <c:pt idx="0">
                  <c:v>Cannon</c:v>
                </c:pt>
              </c:strCache>
            </c:strRef>
          </c:tx>
          <c:cat>
            <c:numRef>
              <c:f>Foglio1!$B$421:$D$421</c:f>
              <c:numCache>
                <c:formatCode>General</c:formatCode>
                <c:ptCount val="3"/>
                <c:pt idx="0">
                  <c:v>4.0</c:v>
                </c:pt>
                <c:pt idx="1">
                  <c:v>9.0</c:v>
                </c:pt>
                <c:pt idx="2">
                  <c:v>16.0</c:v>
                </c:pt>
              </c:numCache>
            </c:numRef>
          </c:cat>
          <c:val>
            <c:numRef>
              <c:f>Foglio1!$B$424:$D$424</c:f>
              <c:numCache>
                <c:formatCode>@</c:formatCode>
                <c:ptCount val="3"/>
                <c:pt idx="0" formatCode="General">
                  <c:v>2.24928801784105</c:v>
                </c:pt>
                <c:pt idx="1">
                  <c:v>2.269740678514406</c:v>
                </c:pt>
                <c:pt idx="2">
                  <c:v>2.427776171370723</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0</c:v>
                </c:pt>
                <c:pt idx="1">
                  <c:v>9.0</c:v>
                </c:pt>
                <c:pt idx="2">
                  <c:v>16.0</c:v>
                </c:pt>
              </c:numCache>
            </c:numRef>
          </c:cat>
          <c:val>
            <c:numRef>
              <c:f>Foglio1!$B$425:$D$425</c:f>
              <c:numCache>
                <c:formatCode>@</c:formatCode>
                <c:ptCount val="3"/>
                <c:pt idx="0" formatCode="General">
                  <c:v>1.866338057561167</c:v>
                </c:pt>
                <c:pt idx="1">
                  <c:v>1.61839307276009</c:v>
                </c:pt>
                <c:pt idx="2">
                  <c:v>1.527271192677635</c:v>
                </c:pt>
              </c:numCache>
            </c:numRef>
          </c:val>
          <c:smooth val="0"/>
        </c:ser>
        <c:dLbls>
          <c:showLegendKey val="0"/>
          <c:showVal val="0"/>
          <c:showCatName val="0"/>
          <c:showSerName val="0"/>
          <c:showPercent val="0"/>
          <c:showBubbleSize val="0"/>
        </c:dLbls>
        <c:marker val="1"/>
        <c:smooth val="0"/>
        <c:axId val="2131030008"/>
        <c:axId val="2131035688"/>
      </c:lineChart>
      <c:catAx>
        <c:axId val="2131030008"/>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31035688"/>
        <c:crossesAt val="0.0"/>
        <c:auto val="1"/>
        <c:lblAlgn val="ctr"/>
        <c:lblOffset val="100"/>
        <c:noMultiLvlLbl val="1"/>
      </c:catAx>
      <c:valAx>
        <c:axId val="2131035688"/>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310300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layout/>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0</c:v>
                </c:pt>
                <c:pt idx="1">
                  <c:v>9.0</c:v>
                </c:pt>
                <c:pt idx="2">
                  <c:v>16.0</c:v>
                </c:pt>
              </c:numCache>
            </c:numRef>
          </c:cat>
          <c:val>
            <c:numRef>
              <c:f>Foglio1!$B$215:$D$215</c:f>
              <c:numCache>
                <c:formatCode>@</c:formatCode>
                <c:ptCount val="3"/>
                <c:pt idx="0" formatCode="General">
                  <c:v>0.31642949989738</c:v>
                </c:pt>
                <c:pt idx="1">
                  <c:v>0.13488921454975</c:v>
                </c:pt>
                <c:pt idx="2">
                  <c:v>0.0700399269100307</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0</c:v>
                </c:pt>
                <c:pt idx="1">
                  <c:v>9.0</c:v>
                </c:pt>
                <c:pt idx="2">
                  <c:v>16.0</c:v>
                </c:pt>
              </c:numCache>
            </c:numRef>
          </c:cat>
          <c:val>
            <c:numRef>
              <c:f>Foglio1!$B$216:$D$216</c:f>
              <c:numCache>
                <c:formatCode>@</c:formatCode>
                <c:ptCount val="3"/>
                <c:pt idx="0" formatCode="General">
                  <c:v>0.1869971564492</c:v>
                </c:pt>
                <c:pt idx="1">
                  <c:v>0.0798162169158092</c:v>
                </c:pt>
                <c:pt idx="2">
                  <c:v>0.0422726691120021</c:v>
                </c:pt>
              </c:numCache>
            </c:numRef>
          </c:val>
          <c:smooth val="0"/>
        </c:ser>
        <c:ser>
          <c:idx val="1"/>
          <c:order val="2"/>
          <c:tx>
            <c:strRef>
              <c:f>Foglio1!$A$217</c:f>
              <c:strCache>
                <c:ptCount val="1"/>
                <c:pt idx="0">
                  <c:v>Cannon</c:v>
                </c:pt>
              </c:strCache>
            </c:strRef>
          </c:tx>
          <c:cat>
            <c:numRef>
              <c:f>Foglio1!$B$214:$D$214</c:f>
              <c:numCache>
                <c:formatCode>General</c:formatCode>
                <c:ptCount val="3"/>
                <c:pt idx="0">
                  <c:v>4.0</c:v>
                </c:pt>
                <c:pt idx="1">
                  <c:v>9.0</c:v>
                </c:pt>
                <c:pt idx="2">
                  <c:v>16.0</c:v>
                </c:pt>
              </c:numCache>
            </c:numRef>
          </c:cat>
          <c:val>
            <c:numRef>
              <c:f>Foglio1!$B$217:$D$217</c:f>
              <c:numCache>
                <c:formatCode>@</c:formatCode>
                <c:ptCount val="3"/>
                <c:pt idx="0" formatCode="General">
                  <c:v>0.242650916340235</c:v>
                </c:pt>
                <c:pt idx="1">
                  <c:v>0.117363833593423</c:v>
                </c:pt>
                <c:pt idx="2">
                  <c:v>0.0559921473996836</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0</c:v>
                </c:pt>
                <c:pt idx="1">
                  <c:v>9.0</c:v>
                </c:pt>
                <c:pt idx="2">
                  <c:v>16.0</c:v>
                </c:pt>
              </c:numCache>
            </c:numRef>
          </c:cat>
          <c:val>
            <c:numRef>
              <c:f>Foglio1!$B$218:$D$218</c:f>
              <c:numCache>
                <c:formatCode>@</c:formatCode>
                <c:ptCount val="3"/>
                <c:pt idx="0" formatCode="General">
                  <c:v>0.295147086975943</c:v>
                </c:pt>
                <c:pt idx="1">
                  <c:v>0.108974925341485</c:v>
                </c:pt>
                <c:pt idx="2">
                  <c:v>0.0486779605124679</c:v>
                </c:pt>
              </c:numCache>
            </c:numRef>
          </c:val>
          <c:smooth val="0"/>
        </c:ser>
        <c:dLbls>
          <c:showLegendKey val="0"/>
          <c:showVal val="0"/>
          <c:showCatName val="0"/>
          <c:showSerName val="0"/>
          <c:showPercent val="0"/>
          <c:showBubbleSize val="0"/>
        </c:dLbls>
        <c:marker val="1"/>
        <c:smooth val="0"/>
        <c:axId val="2131073944"/>
        <c:axId val="2131079752"/>
      </c:lineChart>
      <c:catAx>
        <c:axId val="213107394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1079752"/>
        <c:crossesAt val="0.0"/>
        <c:auto val="1"/>
        <c:lblAlgn val="ctr"/>
        <c:lblOffset val="100"/>
        <c:noMultiLvlLbl val="1"/>
      </c:catAx>
      <c:valAx>
        <c:axId val="213107975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310739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layout/>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0</c:v>
                </c:pt>
                <c:pt idx="1">
                  <c:v>9.0</c:v>
                </c:pt>
                <c:pt idx="2">
                  <c:v>16.0</c:v>
                </c:pt>
              </c:numCache>
            </c:numRef>
          </c:cat>
          <c:val>
            <c:numRef>
              <c:f>Foglio1!$B$242:$D$242</c:f>
              <c:numCache>
                <c:formatCode>@</c:formatCode>
                <c:ptCount val="3"/>
                <c:pt idx="0" formatCode="General">
                  <c:v>0.968303495714733</c:v>
                </c:pt>
                <c:pt idx="1">
                  <c:v>0.94185098052067</c:v>
                </c:pt>
                <c:pt idx="2">
                  <c:v>0.525469155737018</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0</c:v>
                </c:pt>
                <c:pt idx="1">
                  <c:v>9.0</c:v>
                </c:pt>
                <c:pt idx="2">
                  <c:v>16.0</c:v>
                </c:pt>
              </c:numCache>
            </c:numRef>
          </c:cat>
          <c:val>
            <c:numRef>
              <c:f>Foglio1!$B$243:$D$243</c:f>
              <c:numCache>
                <c:formatCode>@</c:formatCode>
                <c:ptCount val="3"/>
                <c:pt idx="0" formatCode="General">
                  <c:v>0.89160335815203</c:v>
                </c:pt>
                <c:pt idx="1">
                  <c:v>0.882260361899768</c:v>
                </c:pt>
                <c:pt idx="2">
                  <c:v>0.531813057744994</c:v>
                </c:pt>
              </c:numCache>
            </c:numRef>
          </c:val>
          <c:smooth val="0"/>
        </c:ser>
        <c:ser>
          <c:idx val="1"/>
          <c:order val="2"/>
          <c:tx>
            <c:strRef>
              <c:f>Foglio1!$A$244</c:f>
              <c:strCache>
                <c:ptCount val="1"/>
                <c:pt idx="0">
                  <c:v>Cannon</c:v>
                </c:pt>
              </c:strCache>
            </c:strRef>
          </c:tx>
          <c:cat>
            <c:numRef>
              <c:f>Foglio1!$B$241:$D$241</c:f>
              <c:numCache>
                <c:formatCode>General</c:formatCode>
                <c:ptCount val="3"/>
                <c:pt idx="0">
                  <c:v>4.0</c:v>
                </c:pt>
                <c:pt idx="1">
                  <c:v>9.0</c:v>
                </c:pt>
                <c:pt idx="2">
                  <c:v>16.0</c:v>
                </c:pt>
              </c:numCache>
            </c:numRef>
          </c:cat>
          <c:val>
            <c:numRef>
              <c:f>Foglio1!$B$244:$D$244</c:f>
              <c:numCache>
                <c:formatCode>@</c:formatCode>
                <c:ptCount val="3"/>
                <c:pt idx="0" formatCode="General">
                  <c:v>0.98794798312777</c:v>
                </c:pt>
                <c:pt idx="1">
                  <c:v>0.996474358472715</c:v>
                </c:pt>
                <c:pt idx="2">
                  <c:v>0.51786489536966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0</c:v>
                </c:pt>
                <c:pt idx="1">
                  <c:v>9.0</c:v>
                </c:pt>
                <c:pt idx="2">
                  <c:v>16.0</c:v>
                </c:pt>
              </c:numCache>
            </c:numRef>
          </c:cat>
          <c:val>
            <c:numRef>
              <c:f>Foglio1!$B$245:$D$245</c:f>
              <c:numCache>
                <c:formatCode>@</c:formatCode>
                <c:ptCount val="3"/>
                <c:pt idx="0" formatCode="General">
                  <c:v>0.858319051860865</c:v>
                </c:pt>
                <c:pt idx="1">
                  <c:v>0.848176180823906</c:v>
                </c:pt>
                <c:pt idx="2">
                  <c:v>0.480603200901295</c:v>
                </c:pt>
              </c:numCache>
            </c:numRef>
          </c:val>
          <c:smooth val="0"/>
        </c:ser>
        <c:dLbls>
          <c:showLegendKey val="0"/>
          <c:showVal val="0"/>
          <c:showCatName val="0"/>
          <c:showSerName val="0"/>
          <c:showPercent val="0"/>
          <c:showBubbleSize val="0"/>
        </c:dLbls>
        <c:marker val="1"/>
        <c:smooth val="0"/>
        <c:axId val="2131116984"/>
        <c:axId val="2131122792"/>
      </c:lineChart>
      <c:catAx>
        <c:axId val="213111698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1122792"/>
        <c:crossesAt val="0.0"/>
        <c:auto val="1"/>
        <c:lblAlgn val="ctr"/>
        <c:lblOffset val="100"/>
        <c:noMultiLvlLbl val="1"/>
      </c:catAx>
      <c:valAx>
        <c:axId val="213112279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311169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layout/>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0</c:v>
                </c:pt>
                <c:pt idx="1">
                  <c:v>9.0</c:v>
                </c:pt>
                <c:pt idx="2">
                  <c:v>16.0</c:v>
                </c:pt>
              </c:numCache>
            </c:numRef>
          </c:cat>
          <c:val>
            <c:numRef>
              <c:f>Foglio1!$B$269:$D$269</c:f>
              <c:numCache>
                <c:formatCode>@</c:formatCode>
                <c:ptCount val="3"/>
                <c:pt idx="0" formatCode="General">
                  <c:v>1.242684824156932</c:v>
                </c:pt>
                <c:pt idx="1">
                  <c:v>1.245763062053034</c:v>
                </c:pt>
                <c:pt idx="2">
                  <c:v>0.665644697986576</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0</c:v>
                </c:pt>
                <c:pt idx="1">
                  <c:v>9.0</c:v>
                </c:pt>
                <c:pt idx="2">
                  <c:v>16.0</c:v>
                </c:pt>
              </c:numCache>
            </c:numRef>
          </c:cat>
          <c:val>
            <c:numRef>
              <c:f>Foglio1!$B$270:$D$270</c:f>
              <c:numCache>
                <c:formatCode>@</c:formatCode>
                <c:ptCount val="3"/>
                <c:pt idx="0" formatCode="General">
                  <c:v>1.21806556633383</c:v>
                </c:pt>
                <c:pt idx="1">
                  <c:v>1.243026157482894</c:v>
                </c:pt>
                <c:pt idx="2">
                  <c:v>0.678517779162823</c:v>
                </c:pt>
              </c:numCache>
            </c:numRef>
          </c:val>
          <c:smooth val="0"/>
        </c:ser>
        <c:ser>
          <c:idx val="1"/>
          <c:order val="2"/>
          <c:tx>
            <c:strRef>
              <c:f>Foglio1!$A$271</c:f>
              <c:strCache>
                <c:ptCount val="1"/>
                <c:pt idx="0">
                  <c:v>Cannon-op</c:v>
                </c:pt>
              </c:strCache>
            </c:strRef>
          </c:tx>
          <c:cat>
            <c:numRef>
              <c:f>Foglio1!$B$268:$D$268</c:f>
              <c:numCache>
                <c:formatCode>General</c:formatCode>
                <c:ptCount val="3"/>
                <c:pt idx="0">
                  <c:v>4.0</c:v>
                </c:pt>
                <c:pt idx="1">
                  <c:v>9.0</c:v>
                </c:pt>
                <c:pt idx="2">
                  <c:v>16.0</c:v>
                </c:pt>
              </c:numCache>
            </c:numRef>
          </c:cat>
          <c:val>
            <c:numRef>
              <c:f>Foglio1!$B$271:$D$271</c:f>
              <c:numCache>
                <c:formatCode>@</c:formatCode>
                <c:ptCount val="3"/>
                <c:pt idx="0" formatCode="General">
                  <c:v>1.194351679689675</c:v>
                </c:pt>
                <c:pt idx="1">
                  <c:v>1.240035032814682</c:v>
                </c:pt>
                <c:pt idx="2">
                  <c:v>0.694872378406944</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0</c:v>
                </c:pt>
                <c:pt idx="1">
                  <c:v>9.0</c:v>
                </c:pt>
                <c:pt idx="2">
                  <c:v>16.0</c:v>
                </c:pt>
              </c:numCache>
            </c:numRef>
          </c:cat>
          <c:val>
            <c:numRef>
              <c:f>Foglio1!$B$272:$D$272</c:f>
              <c:numCache>
                <c:formatCode>@</c:formatCode>
                <c:ptCount val="3"/>
                <c:pt idx="0" formatCode="General">
                  <c:v>1.124526917346492</c:v>
                </c:pt>
                <c:pt idx="1">
                  <c:v>1.093854513583508</c:v>
                </c:pt>
                <c:pt idx="2">
                  <c:v>0.608358439551405</c:v>
                </c:pt>
              </c:numCache>
            </c:numRef>
          </c:val>
          <c:smooth val="0"/>
        </c:ser>
        <c:dLbls>
          <c:showLegendKey val="0"/>
          <c:showVal val="0"/>
          <c:showCatName val="0"/>
          <c:showSerName val="0"/>
          <c:showPercent val="0"/>
          <c:showBubbleSize val="0"/>
        </c:dLbls>
        <c:marker val="1"/>
        <c:smooth val="0"/>
        <c:axId val="2131158904"/>
        <c:axId val="2131164712"/>
      </c:lineChart>
      <c:catAx>
        <c:axId val="213115890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1164712"/>
        <c:crossesAt val="0.0"/>
        <c:auto val="1"/>
        <c:lblAlgn val="ctr"/>
        <c:lblOffset val="100"/>
        <c:noMultiLvlLbl val="1"/>
      </c:catAx>
      <c:valAx>
        <c:axId val="213116471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31158904"/>
        <c:crossesAt val="0.0"/>
        <c:crossBetween val="between"/>
      </c:valAx>
    </c:plotArea>
    <c:legend>
      <c:legendPos val="b"/>
      <c:layout/>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layout/>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0</c:v>
                </c:pt>
                <c:pt idx="1">
                  <c:v>9.0</c:v>
                </c:pt>
                <c:pt idx="2">
                  <c:v>16.0</c:v>
                </c:pt>
              </c:numCache>
            </c:numRef>
          </c:cat>
          <c:val>
            <c:numRef>
              <c:f>Foglio1!$B$401:$D$401</c:f>
              <c:numCache>
                <c:formatCode>@</c:formatCode>
                <c:ptCount val="3"/>
                <c:pt idx="0" formatCode="General">
                  <c:v>0.283179632989768</c:v>
                </c:pt>
                <c:pt idx="1">
                  <c:v>0.154377216396811</c:v>
                </c:pt>
                <c:pt idx="2">
                  <c:v>0.0693701083270708</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0</c:v>
                </c:pt>
                <c:pt idx="1">
                  <c:v>9.0</c:v>
                </c:pt>
                <c:pt idx="2">
                  <c:v>16.0</c:v>
                </c:pt>
              </c:numCache>
            </c:numRef>
          </c:cat>
          <c:val>
            <c:numRef>
              <c:f>Foglio1!$B$402:$D$402</c:f>
              <c:numCache>
                <c:formatCode>@</c:formatCode>
                <c:ptCount val="3"/>
                <c:pt idx="0" formatCode="General">
                  <c:v>0.205529759965244</c:v>
                </c:pt>
                <c:pt idx="1">
                  <c:v>0.0537518152799525</c:v>
                </c:pt>
                <c:pt idx="2">
                  <c:v>0.0301275672663588</c:v>
                </c:pt>
              </c:numCache>
            </c:numRef>
          </c:val>
          <c:smooth val="0"/>
        </c:ser>
        <c:ser>
          <c:idx val="1"/>
          <c:order val="2"/>
          <c:tx>
            <c:strRef>
              <c:f>Foglio1!$A$403</c:f>
              <c:strCache>
                <c:ptCount val="1"/>
                <c:pt idx="0">
                  <c:v>Cannon</c:v>
                </c:pt>
              </c:strCache>
            </c:strRef>
          </c:tx>
          <c:cat>
            <c:numRef>
              <c:f>Foglio1!$B$400:$D$400</c:f>
              <c:numCache>
                <c:formatCode>General</c:formatCode>
                <c:ptCount val="3"/>
                <c:pt idx="0">
                  <c:v>4.0</c:v>
                </c:pt>
                <c:pt idx="1">
                  <c:v>9.0</c:v>
                </c:pt>
                <c:pt idx="2">
                  <c:v>16.0</c:v>
                </c:pt>
              </c:numCache>
            </c:numRef>
          </c:cat>
          <c:val>
            <c:numRef>
              <c:f>Foglio1!$B$403:$D$403</c:f>
              <c:numCache>
                <c:formatCode>@</c:formatCode>
                <c:ptCount val="3"/>
                <c:pt idx="0" formatCode="General">
                  <c:v>0.288528245787909</c:v>
                </c:pt>
                <c:pt idx="1">
                  <c:v>0.110599701190489</c:v>
                </c:pt>
                <c:pt idx="2">
                  <c:v>0.0557398597896845</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0</c:v>
                </c:pt>
                <c:pt idx="1">
                  <c:v>9.0</c:v>
                </c:pt>
                <c:pt idx="2">
                  <c:v>16.0</c:v>
                </c:pt>
              </c:numCache>
            </c:numRef>
          </c:cat>
          <c:val>
            <c:numRef>
              <c:f>Foglio1!$B$404:$D$404</c:f>
              <c:numCache>
                <c:formatCode>@</c:formatCode>
                <c:ptCount val="3"/>
                <c:pt idx="0" formatCode="General">
                  <c:v>0.286096307215482</c:v>
                </c:pt>
                <c:pt idx="1">
                  <c:v>0.10837812248872</c:v>
                </c:pt>
                <c:pt idx="2">
                  <c:v>0.0532843144156448</c:v>
                </c:pt>
              </c:numCache>
            </c:numRef>
          </c:val>
          <c:smooth val="0"/>
        </c:ser>
        <c:dLbls>
          <c:showLegendKey val="0"/>
          <c:showVal val="0"/>
          <c:showCatName val="0"/>
          <c:showSerName val="0"/>
          <c:showPercent val="0"/>
          <c:showBubbleSize val="0"/>
        </c:dLbls>
        <c:marker val="1"/>
        <c:smooth val="0"/>
        <c:axId val="2131201640"/>
        <c:axId val="2131207320"/>
      </c:lineChart>
      <c:catAx>
        <c:axId val="213120164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31207320"/>
        <c:crossesAt val="0.0"/>
        <c:auto val="1"/>
        <c:lblAlgn val="ctr"/>
        <c:lblOffset val="100"/>
        <c:noMultiLvlLbl val="1"/>
      </c:catAx>
      <c:valAx>
        <c:axId val="213120732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3120164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layout/>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0</c:v>
                </c:pt>
                <c:pt idx="1">
                  <c:v>9.0</c:v>
                </c:pt>
                <c:pt idx="2">
                  <c:v>16.0</c:v>
                </c:pt>
              </c:numCache>
            </c:numRef>
          </c:cat>
          <c:val>
            <c:numRef>
              <c:f>Foglio1!$B$428:$D$428</c:f>
              <c:numCache>
                <c:formatCode>@</c:formatCode>
                <c:ptCount val="3"/>
                <c:pt idx="0" formatCode="General">
                  <c:v>0.575998692404948</c:v>
                </c:pt>
                <c:pt idx="1">
                  <c:v>0.25114294159192</c:v>
                </c:pt>
                <c:pt idx="2">
                  <c:v>0.153129383147413</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0</c:v>
                </c:pt>
                <c:pt idx="1">
                  <c:v>9.0</c:v>
                </c:pt>
                <c:pt idx="2">
                  <c:v>16.0</c:v>
                </c:pt>
              </c:numCache>
            </c:numRef>
          </c:cat>
          <c:val>
            <c:numRef>
              <c:f>Foglio1!$B$429:$D$429</c:f>
              <c:numCache>
                <c:formatCode>@</c:formatCode>
                <c:ptCount val="3"/>
                <c:pt idx="0" formatCode="General">
                  <c:v>0.520709522566675</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0</c:v>
                </c:pt>
                <c:pt idx="1">
                  <c:v>9.0</c:v>
                </c:pt>
                <c:pt idx="2">
                  <c:v>16.0</c:v>
                </c:pt>
              </c:numCache>
            </c:numRef>
          </c:cat>
          <c:val>
            <c:numRef>
              <c:f>Foglio1!$B$430:$D$430</c:f>
              <c:numCache>
                <c:formatCode>@</c:formatCode>
                <c:ptCount val="3"/>
                <c:pt idx="0" formatCode="General">
                  <c:v>0.562322004460262</c:v>
                </c:pt>
                <c:pt idx="1">
                  <c:v>0.252193408723823</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0</c:v>
                </c:pt>
                <c:pt idx="1">
                  <c:v>9.0</c:v>
                </c:pt>
                <c:pt idx="2">
                  <c:v>16.0</c:v>
                </c:pt>
              </c:numCache>
            </c:numRef>
          </c:cat>
          <c:val>
            <c:numRef>
              <c:f>Foglio1!$B$431:$D$431</c:f>
              <c:numCache>
                <c:formatCode>@</c:formatCode>
                <c:ptCount val="3"/>
                <c:pt idx="0" formatCode="General">
                  <c:v>0.466584514390292</c:v>
                </c:pt>
                <c:pt idx="1">
                  <c:v>0.179821452528899</c:v>
                </c:pt>
                <c:pt idx="2">
                  <c:v>0.0954544495423522</c:v>
                </c:pt>
              </c:numCache>
            </c:numRef>
          </c:val>
          <c:smooth val="0"/>
        </c:ser>
        <c:dLbls>
          <c:showLegendKey val="0"/>
          <c:showVal val="0"/>
          <c:showCatName val="0"/>
          <c:showSerName val="0"/>
          <c:showPercent val="0"/>
          <c:showBubbleSize val="0"/>
        </c:dLbls>
        <c:marker val="1"/>
        <c:smooth val="0"/>
        <c:axId val="2131243528"/>
        <c:axId val="2131249208"/>
      </c:lineChart>
      <c:catAx>
        <c:axId val="2131243528"/>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31249208"/>
        <c:crossesAt val="0.0"/>
        <c:auto val="1"/>
        <c:lblAlgn val="ctr"/>
        <c:lblOffset val="100"/>
        <c:noMultiLvlLbl val="1"/>
      </c:catAx>
      <c:valAx>
        <c:axId val="2131249208"/>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312435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layout/>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0</c:v>
                </c:pt>
                <c:pt idx="1">
                  <c:v>9.0</c:v>
                </c:pt>
                <c:pt idx="2">
                  <c:v>16.0</c:v>
                </c:pt>
              </c:numCache>
            </c:numRef>
          </c:cat>
          <c:val>
            <c:numRef>
              <c:f>Foglio1!$B$221:$D$221</c:f>
              <c:numCache>
                <c:formatCode>@</c:formatCode>
                <c:ptCount val="3"/>
                <c:pt idx="0" formatCode="General">
                  <c:v>0.119901</c:v>
                </c:pt>
                <c:pt idx="1">
                  <c:v>0.355968</c:v>
                </c:pt>
                <c:pt idx="2">
                  <c:v>0.736945</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0</c:v>
                </c:pt>
                <c:pt idx="1">
                  <c:v>9.0</c:v>
                </c:pt>
                <c:pt idx="2">
                  <c:v>16.0</c:v>
                </c:pt>
              </c:numCache>
            </c:numRef>
          </c:cat>
          <c:val>
            <c:numRef>
              <c:f>Foglio1!$B$222:$D$222</c:f>
              <c:numCache>
                <c:formatCode>@</c:formatCode>
                <c:ptCount val="3"/>
                <c:pt idx="0" formatCode="General">
                  <c:v>0.241309</c:v>
                </c:pt>
                <c:pt idx="1">
                  <c:v>0.639882</c:v>
                </c:pt>
                <c:pt idx="2">
                  <c:v>1.257473</c:v>
                </c:pt>
              </c:numCache>
            </c:numRef>
          </c:val>
          <c:smooth val="0"/>
        </c:ser>
        <c:ser>
          <c:idx val="1"/>
          <c:order val="2"/>
          <c:tx>
            <c:strRef>
              <c:f>Foglio1!$A$223</c:f>
              <c:strCache>
                <c:ptCount val="1"/>
                <c:pt idx="0">
                  <c:v>Cannon</c:v>
                </c:pt>
              </c:strCache>
            </c:strRef>
          </c:tx>
          <c:cat>
            <c:numRef>
              <c:f>Foglio1!$B$220:$D$220</c:f>
              <c:numCache>
                <c:formatCode>General</c:formatCode>
                <c:ptCount val="3"/>
                <c:pt idx="0">
                  <c:v>4.0</c:v>
                </c:pt>
                <c:pt idx="1">
                  <c:v>9.0</c:v>
                </c:pt>
                <c:pt idx="2">
                  <c:v>16.0</c:v>
                </c:pt>
              </c:numCache>
            </c:numRef>
          </c:cat>
          <c:val>
            <c:numRef>
              <c:f>Foglio1!$B$223:$D$223</c:f>
              <c:numCache>
                <c:formatCode>@</c:formatCode>
                <c:ptCount val="3"/>
                <c:pt idx="0" formatCode="General">
                  <c:v>0.173233</c:v>
                </c:pt>
                <c:pt idx="1">
                  <c:v>0.417411</c:v>
                </c:pt>
                <c:pt idx="2">
                  <c:v>0.935761</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0</c:v>
                </c:pt>
                <c:pt idx="1">
                  <c:v>9.0</c:v>
                </c:pt>
                <c:pt idx="2">
                  <c:v>16.0</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131286040"/>
        <c:axId val="2131291848"/>
      </c:lineChart>
      <c:catAx>
        <c:axId val="213128604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1291848"/>
        <c:crossesAt val="0.0"/>
        <c:auto val="1"/>
        <c:lblAlgn val="ctr"/>
        <c:lblOffset val="100"/>
        <c:noMultiLvlLbl val="1"/>
      </c:catAx>
      <c:valAx>
        <c:axId val="2131291848"/>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3128604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layout/>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0</c:v>
                </c:pt>
                <c:pt idx="1">
                  <c:v>9.0</c:v>
                </c:pt>
                <c:pt idx="2">
                  <c:v>16.0</c:v>
                </c:pt>
              </c:numCache>
            </c:numRef>
          </c:cat>
          <c:val>
            <c:numRef>
              <c:f>Foglio1!$B$248:$D$248</c:f>
              <c:numCache>
                <c:formatCode>@</c:formatCode>
                <c:ptCount val="3"/>
                <c:pt idx="0" formatCode="General">
                  <c:v>27.07226400000002</c:v>
                </c:pt>
                <c:pt idx="1">
                  <c:v>51.06048199999998</c:v>
                </c:pt>
                <c:pt idx="2">
                  <c:v>746.8646879999989</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0</c:v>
                </c:pt>
                <c:pt idx="1">
                  <c:v>9.0</c:v>
                </c:pt>
                <c:pt idx="2">
                  <c:v>16.0</c:v>
                </c:pt>
              </c:numCache>
            </c:numRef>
          </c:cat>
          <c:val>
            <c:numRef>
              <c:f>Foglio1!$B$249:$D$249</c:f>
              <c:numCache>
                <c:formatCode>@</c:formatCode>
                <c:ptCount val="3"/>
                <c:pt idx="0" formatCode="General">
                  <c:v>100.546936</c:v>
                </c:pt>
                <c:pt idx="1">
                  <c:v>110.369897</c:v>
                </c:pt>
                <c:pt idx="2">
                  <c:v>728.089904</c:v>
                </c:pt>
              </c:numCache>
            </c:numRef>
          </c:val>
          <c:smooth val="0"/>
        </c:ser>
        <c:ser>
          <c:idx val="1"/>
          <c:order val="2"/>
          <c:tx>
            <c:strRef>
              <c:f>Foglio1!$A$250</c:f>
              <c:strCache>
                <c:ptCount val="1"/>
                <c:pt idx="0">
                  <c:v>Cannon</c:v>
                </c:pt>
              </c:strCache>
            </c:strRef>
          </c:tx>
          <c:cat>
            <c:numRef>
              <c:f>Foglio1!$B$247:$D$247</c:f>
              <c:numCache>
                <c:formatCode>General</c:formatCode>
                <c:ptCount val="3"/>
                <c:pt idx="0">
                  <c:v>4.0</c:v>
                </c:pt>
                <c:pt idx="1">
                  <c:v>9.0</c:v>
                </c:pt>
                <c:pt idx="2">
                  <c:v>16.0</c:v>
                </c:pt>
              </c:numCache>
            </c:numRef>
          </c:cat>
          <c:val>
            <c:numRef>
              <c:f>Foglio1!$B$250:$D$250</c:f>
              <c:numCache>
                <c:formatCode>@</c:formatCode>
                <c:ptCount val="3"/>
                <c:pt idx="0" formatCode="General">
                  <c:v>10.08905200000004</c:v>
                </c:pt>
                <c:pt idx="1">
                  <c:v>2.926151000000004</c:v>
                </c:pt>
                <c:pt idx="2">
                  <c:v>769.9756480000001</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0</c:v>
                </c:pt>
                <c:pt idx="1">
                  <c:v>9.0</c:v>
                </c:pt>
                <c:pt idx="2">
                  <c:v>16.0</c:v>
                </c:pt>
              </c:numCache>
            </c:numRef>
          </c:cat>
          <c:val>
            <c:numRef>
              <c:f>Foglio1!$B$251:$D$251</c:f>
              <c:numCache>
                <c:formatCode>@</c:formatCode>
                <c:ptCount val="3"/>
                <c:pt idx="0" formatCode="General">
                  <c:v>136.517212</c:v>
                </c:pt>
                <c:pt idx="1">
                  <c:v>148.03982</c:v>
                </c:pt>
                <c:pt idx="2">
                  <c:v>893.79376</c:v>
                </c:pt>
              </c:numCache>
            </c:numRef>
          </c:val>
          <c:smooth val="0"/>
        </c:ser>
        <c:dLbls>
          <c:showLegendKey val="0"/>
          <c:showVal val="0"/>
          <c:showCatName val="0"/>
          <c:showSerName val="0"/>
          <c:showPercent val="0"/>
          <c:showBubbleSize val="0"/>
        </c:dLbls>
        <c:marker val="1"/>
        <c:smooth val="0"/>
        <c:axId val="2131327928"/>
        <c:axId val="2131333736"/>
      </c:lineChart>
      <c:catAx>
        <c:axId val="21313279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1333736"/>
        <c:crossesAt val="0.0"/>
        <c:auto val="1"/>
        <c:lblAlgn val="ctr"/>
        <c:lblOffset val="100"/>
        <c:noMultiLvlLbl val="1"/>
      </c:catAx>
      <c:valAx>
        <c:axId val="2131333736"/>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313279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layout/>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0</c:v>
                </c:pt>
                <c:pt idx="1">
                  <c:v>9.0</c:v>
                </c:pt>
                <c:pt idx="2">
                  <c:v>16.0</c:v>
                </c:pt>
              </c:numCache>
            </c:numRef>
          </c:cat>
          <c:val>
            <c:numRef>
              <c:f>Foglio1!$B$407:$D$407</c:f>
              <c:numCache>
                <c:formatCode>@</c:formatCode>
                <c:ptCount val="3"/>
                <c:pt idx="0" formatCode="General">
                  <c:v>0.153282</c:v>
                </c:pt>
                <c:pt idx="1">
                  <c:v>0.331693</c:v>
                </c:pt>
                <c:pt idx="2">
                  <c:v>0.812358</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0</c:v>
                </c:pt>
                <c:pt idx="1">
                  <c:v>9.0</c:v>
                </c:pt>
                <c:pt idx="2">
                  <c:v>16.0</c:v>
                </c:pt>
              </c:numCache>
            </c:numRef>
          </c:cat>
          <c:val>
            <c:numRef>
              <c:f>Foglio1!$B$408:$D$408</c:f>
              <c:numCache>
                <c:formatCode>@</c:formatCode>
                <c:ptCount val="3"/>
                <c:pt idx="0" formatCode="General">
                  <c:v>0.23407</c:v>
                </c:pt>
                <c:pt idx="1">
                  <c:v>1.065994</c:v>
                </c:pt>
                <c:pt idx="2">
                  <c:v>1.949366</c:v>
                </c:pt>
              </c:numCache>
            </c:numRef>
          </c:val>
          <c:smooth val="0"/>
        </c:ser>
        <c:ser>
          <c:idx val="1"/>
          <c:order val="2"/>
          <c:tx>
            <c:strRef>
              <c:f>Foglio1!$A$409</c:f>
              <c:strCache>
                <c:ptCount val="1"/>
                <c:pt idx="0">
                  <c:v>Cannon</c:v>
                </c:pt>
              </c:strCache>
            </c:strRef>
          </c:tx>
          <c:cat>
            <c:numRef>
              <c:f>Foglio1!$B$406:$D$406</c:f>
              <c:numCache>
                <c:formatCode>General</c:formatCode>
                <c:ptCount val="3"/>
                <c:pt idx="0">
                  <c:v>4.0</c:v>
                </c:pt>
                <c:pt idx="1">
                  <c:v>9.0</c:v>
                </c:pt>
                <c:pt idx="2">
                  <c:v>16.0</c:v>
                </c:pt>
              </c:numCache>
            </c:numRef>
          </c:cat>
          <c:val>
            <c:numRef>
              <c:f>Foglio1!$B$409:$D$409</c:f>
              <c:numCache>
                <c:formatCode>@</c:formatCode>
                <c:ptCount val="3"/>
                <c:pt idx="0" formatCode="General">
                  <c:v>0.149318</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0</c:v>
                </c:pt>
                <c:pt idx="1">
                  <c:v>9.0</c:v>
                </c:pt>
                <c:pt idx="2">
                  <c:v>16.0</c:v>
                </c:pt>
              </c:numCache>
            </c:numRef>
          </c:cat>
          <c:val>
            <c:numRef>
              <c:f>Foglio1!$B$410:$D$410</c:f>
              <c:numCache>
                <c:formatCode>@</c:formatCode>
                <c:ptCount val="3"/>
                <c:pt idx="0" formatCode="General">
                  <c:v>0.151102</c:v>
                </c:pt>
                <c:pt idx="1">
                  <c:v>0.498175</c:v>
                </c:pt>
                <c:pt idx="2">
                  <c:v>1.075878</c:v>
                </c:pt>
              </c:numCache>
            </c:numRef>
          </c:val>
          <c:smooth val="0"/>
        </c:ser>
        <c:dLbls>
          <c:showLegendKey val="0"/>
          <c:showVal val="0"/>
          <c:showCatName val="0"/>
          <c:showSerName val="0"/>
          <c:showPercent val="0"/>
          <c:showBubbleSize val="0"/>
        </c:dLbls>
        <c:marker val="1"/>
        <c:smooth val="0"/>
        <c:axId val="2131369816"/>
        <c:axId val="2131375496"/>
      </c:lineChart>
      <c:catAx>
        <c:axId val="2131369816"/>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31375496"/>
        <c:crossesAt val="0.0"/>
        <c:auto val="1"/>
        <c:lblAlgn val="ctr"/>
        <c:lblOffset val="100"/>
        <c:noMultiLvlLbl val="1"/>
      </c:catAx>
      <c:valAx>
        <c:axId val="2131375496"/>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31369816"/>
        <c:crossesAt val="0.0"/>
        <c:crossBetween val="between"/>
      </c:valAx>
    </c:plotArea>
    <c:legend>
      <c:legendPos val="b"/>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57838583397059"/>
          <c:w val="0.74760272432454"/>
          <c:h val="0.46985172308007"/>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0</c:v>
                </c:pt>
                <c:pt idx="1">
                  <c:v>9.0</c:v>
                </c:pt>
                <c:pt idx="2">
                  <c:v>16.0</c:v>
                </c:pt>
              </c:numCache>
            </c:numRef>
          </c:cat>
          <c:val>
            <c:numRef>
              <c:f>Foglio1!$J$80:$L$80</c:f>
              <c:numCache>
                <c:formatCode>@</c:formatCode>
                <c:ptCount val="3"/>
                <c:pt idx="0">
                  <c:v>14.386159</c:v>
                </c:pt>
                <c:pt idx="1">
                  <c:v>14.011755</c:v>
                </c:pt>
                <c:pt idx="2">
                  <c:v>12.981834</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0</c:v>
                </c:pt>
                <c:pt idx="1">
                  <c:v>9.0</c:v>
                </c:pt>
                <c:pt idx="2">
                  <c:v>16.0</c:v>
                </c:pt>
              </c:numCache>
            </c:numRef>
          </c:cat>
          <c:val>
            <c:numRef>
              <c:f>Foglio1!$J$81:$L$81</c:f>
              <c:numCache>
                <c:formatCode>@</c:formatCode>
                <c:ptCount val="3"/>
                <c:pt idx="0">
                  <c:v>15.241336</c:v>
                </c:pt>
                <c:pt idx="1">
                  <c:v>14.161952</c:v>
                </c:pt>
                <c:pt idx="2">
                  <c:v>13.449261</c:v>
                </c:pt>
              </c:numCache>
            </c:numRef>
          </c:val>
          <c:smooth val="0"/>
        </c:ser>
        <c:dLbls>
          <c:showLegendKey val="0"/>
          <c:showVal val="0"/>
          <c:showCatName val="0"/>
          <c:showSerName val="0"/>
          <c:showPercent val="0"/>
          <c:showBubbleSize val="0"/>
        </c:dLbls>
        <c:marker val="1"/>
        <c:smooth val="0"/>
        <c:axId val="2094760584"/>
        <c:axId val="2094763592"/>
      </c:lineChart>
      <c:catAx>
        <c:axId val="2094760584"/>
        <c:scaling>
          <c:orientation val="minMax"/>
        </c:scaling>
        <c:delete val="0"/>
        <c:axPos val="b"/>
        <c:numFmt formatCode="General" sourceLinked="1"/>
        <c:majorTickMark val="none"/>
        <c:minorTickMark val="none"/>
        <c:tickLblPos val="nextTo"/>
        <c:crossAx val="2094763592"/>
        <c:crossesAt val="0.0"/>
        <c:auto val="1"/>
        <c:lblAlgn val="ctr"/>
        <c:lblOffset val="100"/>
        <c:noMultiLvlLbl val="1"/>
      </c:catAx>
      <c:valAx>
        <c:axId val="209476359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4760584"/>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layout/>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0</c:v>
                </c:pt>
                <c:pt idx="1">
                  <c:v>9.0</c:v>
                </c:pt>
                <c:pt idx="2">
                  <c:v>16.0</c:v>
                </c:pt>
              </c:numCache>
            </c:numRef>
          </c:cat>
          <c:val>
            <c:numRef>
              <c:f>Foglio1!$B$434:$D$434</c:f>
              <c:numCache>
                <c:formatCode>@</c:formatCode>
                <c:ptCount val="3"/>
                <c:pt idx="0" formatCode="General">
                  <c:v>32.02136400000001</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0</c:v>
                </c:pt>
                <c:pt idx="1">
                  <c:v>9.0</c:v>
                </c:pt>
                <c:pt idx="2">
                  <c:v>16.0</c:v>
                </c:pt>
              </c:numCache>
            </c:numRef>
          </c:cat>
          <c:val>
            <c:numRef>
              <c:f>Foglio1!$B$435:$D$435</c:f>
              <c:numCache>
                <c:formatCode>@</c:formatCode>
                <c:ptCount val="3"/>
                <c:pt idx="0" formatCode="General">
                  <c:v>40.040308</c:v>
                </c:pt>
                <c:pt idx="1">
                  <c:v>157.634617</c:v>
                </c:pt>
                <c:pt idx="2">
                  <c:v>294.1057359999999</c:v>
                </c:pt>
              </c:numCache>
            </c:numRef>
          </c:val>
          <c:smooth val="0"/>
        </c:ser>
        <c:ser>
          <c:idx val="1"/>
          <c:order val="2"/>
          <c:tx>
            <c:strRef>
              <c:f>Foglio1!$A$436</c:f>
              <c:strCache>
                <c:ptCount val="1"/>
                <c:pt idx="0">
                  <c:v>Cannon</c:v>
                </c:pt>
              </c:strCache>
            </c:strRef>
          </c:tx>
          <c:cat>
            <c:numRef>
              <c:f>Foglio1!$B$433:$D$433</c:f>
              <c:numCache>
                <c:formatCode>General</c:formatCode>
                <c:ptCount val="3"/>
                <c:pt idx="0">
                  <c:v>4.0</c:v>
                </c:pt>
                <c:pt idx="1">
                  <c:v>9.0</c:v>
                </c:pt>
                <c:pt idx="2">
                  <c:v>16.0</c:v>
                </c:pt>
              </c:numCache>
            </c:numRef>
          </c:cat>
          <c:val>
            <c:numRef>
              <c:f>Foglio1!$B$436:$D$436</c:f>
              <c:numCache>
                <c:formatCode>@</c:formatCode>
                <c:ptCount val="3"/>
                <c:pt idx="0" formatCode="General">
                  <c:v>33.85819200000001</c:v>
                </c:pt>
                <c:pt idx="1">
                  <c:v>128.9881120000001</c:v>
                </c:pt>
                <c:pt idx="2">
                  <c:v>243.18484</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0</c:v>
                </c:pt>
                <c:pt idx="1">
                  <c:v>9.0</c:v>
                </c:pt>
                <c:pt idx="2">
                  <c:v>16.0</c:v>
                </c:pt>
              </c:numCache>
            </c:numRef>
          </c:cat>
          <c:val>
            <c:numRef>
              <c:f>Foglio1!$B$437:$D$437</c:f>
              <c:numCache>
                <c:formatCode>@</c:formatCode>
                <c:ptCount val="3"/>
                <c:pt idx="0" formatCode="General">
                  <c:v>49.73125600000001</c:v>
                </c:pt>
                <c:pt idx="1">
                  <c:v>198.408847</c:v>
                </c:pt>
                <c:pt idx="2">
                  <c:v>412.2193679999999</c:v>
                </c:pt>
              </c:numCache>
            </c:numRef>
          </c:val>
          <c:smooth val="0"/>
        </c:ser>
        <c:dLbls>
          <c:showLegendKey val="0"/>
          <c:showVal val="0"/>
          <c:showCatName val="0"/>
          <c:showSerName val="0"/>
          <c:showPercent val="0"/>
          <c:showBubbleSize val="0"/>
        </c:dLbls>
        <c:marker val="1"/>
        <c:smooth val="0"/>
        <c:axId val="2131411800"/>
        <c:axId val="2131417480"/>
      </c:lineChart>
      <c:catAx>
        <c:axId val="21314118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31417480"/>
        <c:crossesAt val="0.0"/>
        <c:auto val="1"/>
        <c:lblAlgn val="ctr"/>
        <c:lblOffset val="100"/>
        <c:noMultiLvlLbl val="1"/>
      </c:catAx>
      <c:valAx>
        <c:axId val="2131417480"/>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314118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layout/>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0.04676</c:v>
                </c:pt>
                <c:pt idx="1">
                  <c:v>0.059713</c:v>
                </c:pt>
                <c:pt idx="2">
                  <c:v>0.059847</c:v>
                </c:pt>
                <c:pt idx="3">
                  <c:v>0.059999</c:v>
                </c:pt>
                <c:pt idx="4">
                  <c:v>0.059909</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0.079541</c:v>
                </c:pt>
                <c:pt idx="1">
                  <c:v>0.089974</c:v>
                </c:pt>
                <c:pt idx="2">
                  <c:v>0.093869</c:v>
                </c:pt>
                <c:pt idx="3">
                  <c:v>0.094139</c:v>
                </c:pt>
                <c:pt idx="4">
                  <c:v>0.094173</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0.040988</c:v>
                </c:pt>
                <c:pt idx="1">
                  <c:v>0.053047</c:v>
                </c:pt>
                <c:pt idx="2">
                  <c:v>0.053163</c:v>
                </c:pt>
                <c:pt idx="3">
                  <c:v>0.053288</c:v>
                </c:pt>
                <c:pt idx="4">
                  <c:v>0.05319</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0.047641</c:v>
                </c:pt>
                <c:pt idx="1">
                  <c:v>0.048249</c:v>
                </c:pt>
                <c:pt idx="2">
                  <c:v>0.048712</c:v>
                </c:pt>
                <c:pt idx="3">
                  <c:v>0.047359</c:v>
                </c:pt>
                <c:pt idx="4">
                  <c:v>0.04672</c:v>
                </c:pt>
              </c:numCache>
            </c:numRef>
          </c:val>
          <c:smooth val="0"/>
        </c:ser>
        <c:dLbls>
          <c:showLegendKey val="0"/>
          <c:showVal val="0"/>
          <c:showCatName val="0"/>
          <c:showSerName val="0"/>
          <c:showPercent val="0"/>
          <c:showBubbleSize val="0"/>
        </c:dLbls>
        <c:marker val="1"/>
        <c:smooth val="0"/>
        <c:axId val="2131454632"/>
        <c:axId val="2131460456"/>
      </c:lineChart>
      <c:catAx>
        <c:axId val="213145463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1460456"/>
        <c:crossesAt val="0.0"/>
        <c:auto val="1"/>
        <c:lblAlgn val="ctr"/>
        <c:lblOffset val="100"/>
        <c:noMultiLvlLbl val="1"/>
      </c:catAx>
      <c:valAx>
        <c:axId val="213146045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314546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layout/>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8</c:v>
                </c:pt>
                <c:pt idx="1">
                  <c:v>0.567598</c:v>
                </c:pt>
                <c:pt idx="2">
                  <c:v>0.567595</c:v>
                </c:pt>
                <c:pt idx="3">
                  <c:v>0.613544</c:v>
                </c:pt>
                <c:pt idx="4">
                  <c:v>0.61369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c:v>
                </c:pt>
                <c:pt idx="1">
                  <c:v>0.551596</c:v>
                </c:pt>
                <c:pt idx="2">
                  <c:v>0.551477</c:v>
                </c:pt>
                <c:pt idx="3">
                  <c:v>0.551581</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c:v>
                </c:pt>
                <c:pt idx="1">
                  <c:v>0.667195</c:v>
                </c:pt>
                <c:pt idx="2">
                  <c:v>0.667149</c:v>
                </c:pt>
                <c:pt idx="3">
                  <c:v>0.666956</c:v>
                </c:pt>
                <c:pt idx="4">
                  <c:v>0.665511</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c:v>
                </c:pt>
                <c:pt idx="1">
                  <c:v>0.701109</c:v>
                </c:pt>
                <c:pt idx="2">
                  <c:v>0.700846</c:v>
                </c:pt>
                <c:pt idx="3">
                  <c:v>0.700729</c:v>
                </c:pt>
                <c:pt idx="4">
                  <c:v>0.704827</c:v>
                </c:pt>
              </c:numCache>
            </c:numRef>
          </c:val>
          <c:smooth val="0"/>
        </c:ser>
        <c:dLbls>
          <c:showLegendKey val="0"/>
          <c:showVal val="0"/>
          <c:showCatName val="0"/>
          <c:showSerName val="0"/>
          <c:showPercent val="0"/>
          <c:showBubbleSize val="0"/>
        </c:dLbls>
        <c:marker val="1"/>
        <c:smooth val="0"/>
        <c:axId val="2131497592"/>
        <c:axId val="2131503416"/>
      </c:lineChart>
      <c:catAx>
        <c:axId val="21314975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31503416"/>
        <c:crossesAt val="0.0"/>
        <c:auto val="1"/>
        <c:lblAlgn val="ctr"/>
        <c:lblOffset val="100"/>
        <c:noMultiLvlLbl val="1"/>
      </c:catAx>
      <c:valAx>
        <c:axId val="213150341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314975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layout/>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0.041693</c:v>
                </c:pt>
                <c:pt idx="1">
                  <c:v>0.072793</c:v>
                </c:pt>
                <c:pt idx="2">
                  <c:v>0.066612</c:v>
                </c:pt>
                <c:pt idx="3">
                  <c:v>0.07317</c:v>
                </c:pt>
                <c:pt idx="4">
                  <c:v>0.073149</c:v>
                </c:pt>
                <c:pt idx="5">
                  <c:v>0.071141</c:v>
                </c:pt>
                <c:pt idx="6">
                  <c:v>0.072285</c:v>
                </c:pt>
                <c:pt idx="7">
                  <c:v>0.069119</c:v>
                </c:pt>
                <c:pt idx="8">
                  <c:v>0.070785</c:v>
                </c:pt>
                <c:pt idx="9">
                  <c:v>0.073015</c:v>
                </c:pt>
                <c:pt idx="10">
                  <c:v>0.0468</c:v>
                </c:pt>
                <c:pt idx="11">
                  <c:v>0.072813</c:v>
                </c:pt>
                <c:pt idx="12">
                  <c:v>0.072248</c:v>
                </c:pt>
                <c:pt idx="13">
                  <c:v>0.066064</c:v>
                </c:pt>
                <c:pt idx="14">
                  <c:v>0.072288</c:v>
                </c:pt>
                <c:pt idx="15">
                  <c:v>0.062663</c:v>
                </c:pt>
                <c:pt idx="16">
                  <c:v>0.064956</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0.023897</c:v>
                </c:pt>
                <c:pt idx="1">
                  <c:v>0.057305</c:v>
                </c:pt>
                <c:pt idx="2">
                  <c:v>0.058596</c:v>
                </c:pt>
                <c:pt idx="3">
                  <c:v>0.06888</c:v>
                </c:pt>
                <c:pt idx="4">
                  <c:v>0.065733</c:v>
                </c:pt>
                <c:pt idx="5">
                  <c:v>0.06484</c:v>
                </c:pt>
                <c:pt idx="6">
                  <c:v>0.071336</c:v>
                </c:pt>
                <c:pt idx="7">
                  <c:v>0.072519</c:v>
                </c:pt>
                <c:pt idx="8">
                  <c:v>0.073982</c:v>
                </c:pt>
                <c:pt idx="9">
                  <c:v>0.071644</c:v>
                </c:pt>
                <c:pt idx="10">
                  <c:v>0.063678</c:v>
                </c:pt>
                <c:pt idx="11">
                  <c:v>0.071803</c:v>
                </c:pt>
                <c:pt idx="12">
                  <c:v>0.075095</c:v>
                </c:pt>
                <c:pt idx="13">
                  <c:v>0.067731</c:v>
                </c:pt>
                <c:pt idx="14">
                  <c:v>0.046875</c:v>
                </c:pt>
                <c:pt idx="15">
                  <c:v>0.067097</c:v>
                </c:pt>
                <c:pt idx="16">
                  <c:v>0.061854</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0.03623</c:v>
                </c:pt>
                <c:pt idx="1">
                  <c:v>0.081537</c:v>
                </c:pt>
                <c:pt idx="2">
                  <c:v>0.08137</c:v>
                </c:pt>
                <c:pt idx="3">
                  <c:v>0.08223</c:v>
                </c:pt>
                <c:pt idx="4">
                  <c:v>0.080201</c:v>
                </c:pt>
                <c:pt idx="5">
                  <c:v>0.081576</c:v>
                </c:pt>
                <c:pt idx="6">
                  <c:v>0.082527</c:v>
                </c:pt>
                <c:pt idx="7">
                  <c:v>0.080945</c:v>
                </c:pt>
                <c:pt idx="8">
                  <c:v>0.082541</c:v>
                </c:pt>
                <c:pt idx="9">
                  <c:v>0.07832</c:v>
                </c:pt>
                <c:pt idx="10">
                  <c:v>0.08188</c:v>
                </c:pt>
                <c:pt idx="11">
                  <c:v>0.079771</c:v>
                </c:pt>
                <c:pt idx="12">
                  <c:v>0.08006</c:v>
                </c:pt>
                <c:pt idx="13">
                  <c:v>0.067264</c:v>
                </c:pt>
                <c:pt idx="14">
                  <c:v>0.080567</c:v>
                </c:pt>
                <c:pt idx="15">
                  <c:v>0.074604</c:v>
                </c:pt>
                <c:pt idx="16">
                  <c:v>0.070827</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0.04943</c:v>
                </c:pt>
                <c:pt idx="1">
                  <c:v>0.084508</c:v>
                </c:pt>
                <c:pt idx="2">
                  <c:v>0.083246</c:v>
                </c:pt>
                <c:pt idx="3">
                  <c:v>0.081382</c:v>
                </c:pt>
                <c:pt idx="4">
                  <c:v>0.080867</c:v>
                </c:pt>
                <c:pt idx="5">
                  <c:v>0.081528</c:v>
                </c:pt>
                <c:pt idx="6">
                  <c:v>0.080192</c:v>
                </c:pt>
                <c:pt idx="7">
                  <c:v>0.078335</c:v>
                </c:pt>
                <c:pt idx="8">
                  <c:v>0.07978</c:v>
                </c:pt>
                <c:pt idx="9">
                  <c:v>0.078238</c:v>
                </c:pt>
                <c:pt idx="10">
                  <c:v>0.077212</c:v>
                </c:pt>
                <c:pt idx="11">
                  <c:v>0.075883</c:v>
                </c:pt>
                <c:pt idx="12">
                  <c:v>0.075156</c:v>
                </c:pt>
                <c:pt idx="13">
                  <c:v>0.052085</c:v>
                </c:pt>
                <c:pt idx="14">
                  <c:v>0.051391</c:v>
                </c:pt>
                <c:pt idx="15">
                  <c:v>0.051032</c:v>
                </c:pt>
                <c:pt idx="16">
                  <c:v>0.049084</c:v>
                </c:pt>
              </c:numCache>
            </c:numRef>
          </c:val>
          <c:smooth val="0"/>
        </c:ser>
        <c:dLbls>
          <c:showLegendKey val="0"/>
          <c:showVal val="0"/>
          <c:showCatName val="0"/>
          <c:showSerName val="0"/>
          <c:showPercent val="0"/>
          <c:showBubbleSize val="0"/>
        </c:dLbls>
        <c:marker val="1"/>
        <c:smooth val="0"/>
        <c:axId val="2131542568"/>
        <c:axId val="2131548264"/>
      </c:lineChart>
      <c:catAx>
        <c:axId val="2131542568"/>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31548264"/>
        <c:crossesAt val="0.0"/>
        <c:auto val="1"/>
        <c:lblAlgn val="ctr"/>
        <c:lblOffset val="100"/>
        <c:noMultiLvlLbl val="1"/>
      </c:catAx>
      <c:valAx>
        <c:axId val="213154826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3154256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layout/>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1</c:v>
                </c:pt>
                <c:pt idx="1">
                  <c:v>0.562836</c:v>
                </c:pt>
                <c:pt idx="2">
                  <c:v>0.565644</c:v>
                </c:pt>
                <c:pt idx="3">
                  <c:v>0.567179</c:v>
                </c:pt>
                <c:pt idx="4">
                  <c:v>0.568048</c:v>
                </c:pt>
                <c:pt idx="5">
                  <c:v>0.568285</c:v>
                </c:pt>
                <c:pt idx="6">
                  <c:v>0.570117</c:v>
                </c:pt>
                <c:pt idx="7">
                  <c:v>0.56929</c:v>
                </c:pt>
                <c:pt idx="8">
                  <c:v>0.568562</c:v>
                </c:pt>
                <c:pt idx="9">
                  <c:v>0.570192</c:v>
                </c:pt>
                <c:pt idx="10">
                  <c:v>0.569637</c:v>
                </c:pt>
                <c:pt idx="11">
                  <c:v>0.57401</c:v>
                </c:pt>
                <c:pt idx="12">
                  <c:v>0.573973</c:v>
                </c:pt>
                <c:pt idx="13">
                  <c:v>0.573842</c:v>
                </c:pt>
                <c:pt idx="14">
                  <c:v>0.549727</c:v>
                </c:pt>
                <c:pt idx="15">
                  <c:v>0.565331</c:v>
                </c:pt>
                <c:pt idx="16">
                  <c:v>0.558245</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c:v>
                </c:pt>
                <c:pt idx="1">
                  <c:v>0.428303</c:v>
                </c:pt>
                <c:pt idx="2">
                  <c:v>0.493777</c:v>
                </c:pt>
                <c:pt idx="3">
                  <c:v>0.493183</c:v>
                </c:pt>
                <c:pt idx="4">
                  <c:v>0.519442</c:v>
                </c:pt>
                <c:pt idx="5">
                  <c:v>0.521279</c:v>
                </c:pt>
                <c:pt idx="6">
                  <c:v>0.510951</c:v>
                </c:pt>
                <c:pt idx="7">
                  <c:v>0.520886</c:v>
                </c:pt>
                <c:pt idx="8">
                  <c:v>0.52025</c:v>
                </c:pt>
                <c:pt idx="9">
                  <c:v>0.521154</c:v>
                </c:pt>
                <c:pt idx="10">
                  <c:v>0.52025</c:v>
                </c:pt>
                <c:pt idx="11">
                  <c:v>0.511007</c:v>
                </c:pt>
                <c:pt idx="12">
                  <c:v>0.495622</c:v>
                </c:pt>
                <c:pt idx="13">
                  <c:v>0.501427</c:v>
                </c:pt>
                <c:pt idx="14">
                  <c:v>0.513461</c:v>
                </c:pt>
                <c:pt idx="15">
                  <c:v>0.511394</c:v>
                </c:pt>
                <c:pt idx="16">
                  <c:v>0.514946</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2</c:v>
                </c:pt>
                <c:pt idx="2">
                  <c:v>0.550698</c:v>
                </c:pt>
                <c:pt idx="3">
                  <c:v>0.527127</c:v>
                </c:pt>
                <c:pt idx="4">
                  <c:v>0.5501</c:v>
                </c:pt>
                <c:pt idx="5">
                  <c:v>0.550934</c:v>
                </c:pt>
                <c:pt idx="6">
                  <c:v>0.550932</c:v>
                </c:pt>
                <c:pt idx="7">
                  <c:v>0.55184</c:v>
                </c:pt>
                <c:pt idx="8">
                  <c:v>0.551996</c:v>
                </c:pt>
                <c:pt idx="9">
                  <c:v>0.550174</c:v>
                </c:pt>
                <c:pt idx="10">
                  <c:v>0.533797</c:v>
                </c:pt>
                <c:pt idx="11">
                  <c:v>0.53495</c:v>
                </c:pt>
                <c:pt idx="12">
                  <c:v>0.550356</c:v>
                </c:pt>
                <c:pt idx="13">
                  <c:v>0.550466</c:v>
                </c:pt>
                <c:pt idx="14">
                  <c:v>0.533209</c:v>
                </c:pt>
                <c:pt idx="15">
                  <c:v>0.549771</c:v>
                </c:pt>
                <c:pt idx="16">
                  <c:v>0.550599</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c:v>
                </c:pt>
                <c:pt idx="1">
                  <c:v>0.473316</c:v>
                </c:pt>
                <c:pt idx="2">
                  <c:v>0.487184</c:v>
                </c:pt>
                <c:pt idx="3">
                  <c:v>0.4746</c:v>
                </c:pt>
                <c:pt idx="4">
                  <c:v>0.481242</c:v>
                </c:pt>
                <c:pt idx="5">
                  <c:v>0.476139</c:v>
                </c:pt>
                <c:pt idx="6">
                  <c:v>0.479752</c:v>
                </c:pt>
                <c:pt idx="7">
                  <c:v>0.47615</c:v>
                </c:pt>
                <c:pt idx="8">
                  <c:v>0.475066</c:v>
                </c:pt>
                <c:pt idx="9">
                  <c:v>0.47483</c:v>
                </c:pt>
                <c:pt idx="10">
                  <c:v>0.482011</c:v>
                </c:pt>
                <c:pt idx="11">
                  <c:v>0.479836</c:v>
                </c:pt>
                <c:pt idx="12">
                  <c:v>0.479892</c:v>
                </c:pt>
                <c:pt idx="13">
                  <c:v>0.478353</c:v>
                </c:pt>
                <c:pt idx="14">
                  <c:v>0.476644</c:v>
                </c:pt>
                <c:pt idx="15">
                  <c:v>0.471255</c:v>
                </c:pt>
                <c:pt idx="16">
                  <c:v>0.463126</c:v>
                </c:pt>
              </c:numCache>
            </c:numRef>
          </c:val>
          <c:smooth val="0"/>
        </c:ser>
        <c:dLbls>
          <c:showLegendKey val="0"/>
          <c:showVal val="0"/>
          <c:showCatName val="0"/>
          <c:showSerName val="0"/>
          <c:showPercent val="0"/>
          <c:showBubbleSize val="0"/>
        </c:dLbls>
        <c:marker val="1"/>
        <c:smooth val="0"/>
        <c:axId val="2131586568"/>
        <c:axId val="2131592264"/>
      </c:lineChart>
      <c:catAx>
        <c:axId val="2131586568"/>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31592264"/>
        <c:crossesAt val="0.0"/>
        <c:auto val="1"/>
        <c:lblAlgn val="ctr"/>
        <c:lblOffset val="100"/>
        <c:noMultiLvlLbl val="1"/>
      </c:catAx>
      <c:valAx>
        <c:axId val="213159226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3158656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layout/>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5</c:v>
                </c:pt>
                <c:pt idx="1">
                  <c:v>31.422705</c:v>
                </c:pt>
                <c:pt idx="2">
                  <c:v>31.42672199999998</c:v>
                </c:pt>
                <c:pt idx="3">
                  <c:v>33.059353</c:v>
                </c:pt>
                <c:pt idx="4">
                  <c:v>33.063377</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c:v>
                </c:pt>
                <c:pt idx="2">
                  <c:v>59.998878</c:v>
                </c:pt>
                <c:pt idx="3">
                  <c:v>60.01484699999995</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c:v>
                </c:pt>
                <c:pt idx="2">
                  <c:v>35.014591</c:v>
                </c:pt>
                <c:pt idx="3">
                  <c:v>35.018646</c:v>
                </c:pt>
                <c:pt idx="4">
                  <c:v>35.024368</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c:v>
                </c:pt>
                <c:pt idx="2">
                  <c:v>92.63851199999995</c:v>
                </c:pt>
                <c:pt idx="3">
                  <c:v>92.60813899999984</c:v>
                </c:pt>
                <c:pt idx="4">
                  <c:v>92.631912</c:v>
                </c:pt>
              </c:numCache>
            </c:numRef>
          </c:val>
          <c:smooth val="0"/>
        </c:ser>
        <c:dLbls>
          <c:showLegendKey val="0"/>
          <c:showVal val="0"/>
          <c:showCatName val="0"/>
          <c:showSerName val="0"/>
          <c:showPercent val="0"/>
          <c:showBubbleSize val="0"/>
        </c:dLbls>
        <c:marker val="1"/>
        <c:smooth val="0"/>
        <c:axId val="2074726312"/>
        <c:axId val="2074631368"/>
      </c:lineChart>
      <c:catAx>
        <c:axId val="207472631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74631368"/>
        <c:crossesAt val="0.0"/>
        <c:auto val="1"/>
        <c:lblAlgn val="ctr"/>
        <c:lblOffset val="100"/>
        <c:noMultiLvlLbl val="1"/>
      </c:catAx>
      <c:valAx>
        <c:axId val="207463136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7472631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layout/>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2</c:v>
                </c:pt>
                <c:pt idx="1">
                  <c:v>450.447083</c:v>
                </c:pt>
                <c:pt idx="2">
                  <c:v>450.454926</c:v>
                </c:pt>
                <c:pt idx="3">
                  <c:v>456.705231</c:v>
                </c:pt>
                <c:pt idx="4">
                  <c:v>456.70944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c:v>
                </c:pt>
                <c:pt idx="1">
                  <c:v>473.346039</c:v>
                </c:pt>
                <c:pt idx="2">
                  <c:v>473.367249</c:v>
                </c:pt>
                <c:pt idx="3">
                  <c:v>479.373932</c:v>
                </c:pt>
                <c:pt idx="4">
                  <c:v>479.39978</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2</c:v>
                </c:pt>
                <c:pt idx="2">
                  <c:v>441.381592</c:v>
                </c:pt>
                <c:pt idx="3">
                  <c:v>441.3854979999999</c:v>
                </c:pt>
                <c:pt idx="4">
                  <c:v>441.388794</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c:v>
                </c:pt>
                <c:pt idx="1">
                  <c:v>528.101685</c:v>
                </c:pt>
                <c:pt idx="2">
                  <c:v>528.4404909999994</c:v>
                </c:pt>
                <c:pt idx="3">
                  <c:v>528.528137</c:v>
                </c:pt>
                <c:pt idx="4">
                  <c:v>528.6604609999994</c:v>
                </c:pt>
              </c:numCache>
            </c:numRef>
          </c:val>
          <c:smooth val="0"/>
        </c:ser>
        <c:dLbls>
          <c:showLegendKey val="0"/>
          <c:showVal val="0"/>
          <c:showCatName val="0"/>
          <c:showSerName val="0"/>
          <c:showPercent val="0"/>
          <c:showBubbleSize val="0"/>
        </c:dLbls>
        <c:marker val="1"/>
        <c:smooth val="0"/>
        <c:axId val="2075026184"/>
        <c:axId val="2075032008"/>
      </c:lineChart>
      <c:catAx>
        <c:axId val="207502618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075032008"/>
        <c:crossesAt val="0.0"/>
        <c:auto val="1"/>
        <c:lblAlgn val="ctr"/>
        <c:lblOffset val="100"/>
        <c:noMultiLvlLbl val="1"/>
      </c:catAx>
      <c:valAx>
        <c:axId val="20750320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750261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layout/>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c:v>
                </c:pt>
                <c:pt idx="1">
                  <c:v>29.828411</c:v>
                </c:pt>
                <c:pt idx="2">
                  <c:v>29.835566</c:v>
                </c:pt>
                <c:pt idx="3">
                  <c:v>29.98154599999998</c:v>
                </c:pt>
                <c:pt idx="4">
                  <c:v>29.987816</c:v>
                </c:pt>
                <c:pt idx="5">
                  <c:v>29.990005</c:v>
                </c:pt>
                <c:pt idx="6">
                  <c:v>29.998674</c:v>
                </c:pt>
                <c:pt idx="7">
                  <c:v>30.001831</c:v>
                </c:pt>
                <c:pt idx="8">
                  <c:v>30.210251</c:v>
                </c:pt>
                <c:pt idx="9">
                  <c:v>30.21314</c:v>
                </c:pt>
                <c:pt idx="10">
                  <c:v>30.286657</c:v>
                </c:pt>
                <c:pt idx="11">
                  <c:v>30.287951</c:v>
                </c:pt>
                <c:pt idx="12">
                  <c:v>30.28954699999992</c:v>
                </c:pt>
                <c:pt idx="13">
                  <c:v>30.510233</c:v>
                </c:pt>
                <c:pt idx="14">
                  <c:v>30.513489</c:v>
                </c:pt>
                <c:pt idx="15">
                  <c:v>30.496208</c:v>
                </c:pt>
                <c:pt idx="16">
                  <c:v>30.52167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5</c:v>
                </c:pt>
                <c:pt idx="1">
                  <c:v>50.959293</c:v>
                </c:pt>
                <c:pt idx="2">
                  <c:v>50.978115</c:v>
                </c:pt>
                <c:pt idx="3">
                  <c:v>51.926563</c:v>
                </c:pt>
                <c:pt idx="4">
                  <c:v>51.942661</c:v>
                </c:pt>
                <c:pt idx="5">
                  <c:v>52.97927900000001</c:v>
                </c:pt>
                <c:pt idx="6">
                  <c:v>52.993549</c:v>
                </c:pt>
                <c:pt idx="7">
                  <c:v>53.0028</c:v>
                </c:pt>
                <c:pt idx="8">
                  <c:v>53.022427</c:v>
                </c:pt>
                <c:pt idx="9">
                  <c:v>53.029991</c:v>
                </c:pt>
                <c:pt idx="10">
                  <c:v>53.038467</c:v>
                </c:pt>
                <c:pt idx="11">
                  <c:v>53.272064</c:v>
                </c:pt>
                <c:pt idx="12">
                  <c:v>53.275959</c:v>
                </c:pt>
                <c:pt idx="13">
                  <c:v>53.271931</c:v>
                </c:pt>
                <c:pt idx="14">
                  <c:v>53.293365</c:v>
                </c:pt>
                <c:pt idx="15">
                  <c:v>53.294365</c:v>
                </c:pt>
                <c:pt idx="16">
                  <c:v>53.296776</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4</c:v>
                </c:pt>
                <c:pt idx="1">
                  <c:v>31.60439300000001</c:v>
                </c:pt>
                <c:pt idx="2">
                  <c:v>31.746084</c:v>
                </c:pt>
                <c:pt idx="3">
                  <c:v>31.749846</c:v>
                </c:pt>
                <c:pt idx="4">
                  <c:v>31.753994</c:v>
                </c:pt>
                <c:pt idx="5">
                  <c:v>31.753649</c:v>
                </c:pt>
                <c:pt idx="6">
                  <c:v>31.813112</c:v>
                </c:pt>
                <c:pt idx="7">
                  <c:v>31.814936</c:v>
                </c:pt>
                <c:pt idx="8">
                  <c:v>31.807302</c:v>
                </c:pt>
                <c:pt idx="9">
                  <c:v>31.81779300000001</c:v>
                </c:pt>
                <c:pt idx="10">
                  <c:v>31.819206</c:v>
                </c:pt>
                <c:pt idx="11">
                  <c:v>31.819485</c:v>
                </c:pt>
                <c:pt idx="12">
                  <c:v>31.823565</c:v>
                </c:pt>
                <c:pt idx="13">
                  <c:v>31.82398</c:v>
                </c:pt>
                <c:pt idx="14">
                  <c:v>31.802906</c:v>
                </c:pt>
                <c:pt idx="15">
                  <c:v>31.812164</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c:v>
                </c:pt>
                <c:pt idx="1">
                  <c:v>66.15587599999981</c:v>
                </c:pt>
                <c:pt idx="2">
                  <c:v>66.140327</c:v>
                </c:pt>
                <c:pt idx="3">
                  <c:v>66.066994</c:v>
                </c:pt>
                <c:pt idx="4">
                  <c:v>66.019012</c:v>
                </c:pt>
                <c:pt idx="5">
                  <c:v>66.1153409999999</c:v>
                </c:pt>
                <c:pt idx="6">
                  <c:v>66.07523299999987</c:v>
                </c:pt>
                <c:pt idx="7">
                  <c:v>65.99929</c:v>
                </c:pt>
                <c:pt idx="8">
                  <c:v>65.95446</c:v>
                </c:pt>
                <c:pt idx="9">
                  <c:v>65.86698199999998</c:v>
                </c:pt>
                <c:pt idx="10">
                  <c:v>65.806404</c:v>
                </c:pt>
                <c:pt idx="11">
                  <c:v>65.72789</c:v>
                </c:pt>
                <c:pt idx="12">
                  <c:v>65.647118</c:v>
                </c:pt>
                <c:pt idx="13">
                  <c:v>65.57946799999995</c:v>
                </c:pt>
                <c:pt idx="14">
                  <c:v>65.512222</c:v>
                </c:pt>
                <c:pt idx="15">
                  <c:v>65.416817</c:v>
                </c:pt>
                <c:pt idx="16">
                  <c:v>65.39003</c:v>
                </c:pt>
              </c:numCache>
            </c:numRef>
          </c:val>
          <c:smooth val="0"/>
        </c:ser>
        <c:dLbls>
          <c:showLegendKey val="0"/>
          <c:showVal val="0"/>
          <c:showCatName val="0"/>
          <c:showSerName val="0"/>
          <c:showPercent val="0"/>
          <c:showBubbleSize val="0"/>
        </c:dLbls>
        <c:marker val="1"/>
        <c:smooth val="0"/>
        <c:axId val="2095380664"/>
        <c:axId val="2095386360"/>
      </c:lineChart>
      <c:catAx>
        <c:axId val="2095380664"/>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095386360"/>
        <c:crossesAt val="0.0"/>
        <c:auto val="1"/>
        <c:lblAlgn val="ctr"/>
        <c:lblOffset val="100"/>
        <c:noMultiLvlLbl val="1"/>
      </c:catAx>
      <c:valAx>
        <c:axId val="209538636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9538066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layout/>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c:v>
                </c:pt>
                <c:pt idx="1">
                  <c:v>393.526581</c:v>
                </c:pt>
                <c:pt idx="2">
                  <c:v>393.513885</c:v>
                </c:pt>
                <c:pt idx="3">
                  <c:v>402.876953</c:v>
                </c:pt>
                <c:pt idx="4">
                  <c:v>402.879028</c:v>
                </c:pt>
                <c:pt idx="5">
                  <c:v>402.883209</c:v>
                </c:pt>
                <c:pt idx="6">
                  <c:v>402.8853449999999</c:v>
                </c:pt>
                <c:pt idx="7">
                  <c:v>402.869324</c:v>
                </c:pt>
                <c:pt idx="8">
                  <c:v>402.890625</c:v>
                </c:pt>
                <c:pt idx="9">
                  <c:v>402.8983459999992</c:v>
                </c:pt>
                <c:pt idx="10">
                  <c:v>402.9008789999999</c:v>
                </c:pt>
                <c:pt idx="11">
                  <c:v>405.959198</c:v>
                </c:pt>
                <c:pt idx="12">
                  <c:v>405.959778</c:v>
                </c:pt>
                <c:pt idx="13">
                  <c:v>405.949493</c:v>
                </c:pt>
                <c:pt idx="14">
                  <c:v>405.958466</c:v>
                </c:pt>
                <c:pt idx="15">
                  <c:v>405.954407</c:v>
                </c:pt>
                <c:pt idx="16">
                  <c:v>405.9267879999992</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c:v>
                </c:pt>
                <c:pt idx="1">
                  <c:v>415.9695129999996</c:v>
                </c:pt>
                <c:pt idx="2">
                  <c:v>415.9927369999992</c:v>
                </c:pt>
                <c:pt idx="3">
                  <c:v>416.018646</c:v>
                </c:pt>
                <c:pt idx="4">
                  <c:v>416.846863</c:v>
                </c:pt>
                <c:pt idx="5">
                  <c:v>416.86261</c:v>
                </c:pt>
                <c:pt idx="6">
                  <c:v>416.874481</c:v>
                </c:pt>
                <c:pt idx="7">
                  <c:v>416.8883059999992</c:v>
                </c:pt>
                <c:pt idx="8">
                  <c:v>418.0975649999999</c:v>
                </c:pt>
                <c:pt idx="9">
                  <c:v>418.109741</c:v>
                </c:pt>
                <c:pt idx="10">
                  <c:v>418.121643</c:v>
                </c:pt>
                <c:pt idx="11">
                  <c:v>418.1314699999999</c:v>
                </c:pt>
                <c:pt idx="12">
                  <c:v>418.136658</c:v>
                </c:pt>
                <c:pt idx="13">
                  <c:v>418.1385189999992</c:v>
                </c:pt>
                <c:pt idx="14">
                  <c:v>418.1285399999992</c:v>
                </c:pt>
                <c:pt idx="15">
                  <c:v>418.140289</c:v>
                </c:pt>
                <c:pt idx="16">
                  <c:v>418.1381529999992</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c:v>
                </c:pt>
                <c:pt idx="2">
                  <c:v>395.453949</c:v>
                </c:pt>
                <c:pt idx="3">
                  <c:v>395.4586489999999</c:v>
                </c:pt>
                <c:pt idx="4">
                  <c:v>395.4630129999992</c:v>
                </c:pt>
                <c:pt idx="5">
                  <c:v>395.465302</c:v>
                </c:pt>
                <c:pt idx="6">
                  <c:v>395.469421</c:v>
                </c:pt>
                <c:pt idx="7">
                  <c:v>395.474487</c:v>
                </c:pt>
                <c:pt idx="8">
                  <c:v>395.470856</c:v>
                </c:pt>
                <c:pt idx="9">
                  <c:v>395.4729919999999</c:v>
                </c:pt>
                <c:pt idx="10">
                  <c:v>395.4836429999999</c:v>
                </c:pt>
                <c:pt idx="11">
                  <c:v>395.4861449999992</c:v>
                </c:pt>
                <c:pt idx="12">
                  <c:v>395.4884339999992</c:v>
                </c:pt>
                <c:pt idx="13">
                  <c:v>395.4899899999999</c:v>
                </c:pt>
                <c:pt idx="14">
                  <c:v>395.4964289999992</c:v>
                </c:pt>
                <c:pt idx="15">
                  <c:v>395.498015999999</c:v>
                </c:pt>
                <c:pt idx="16">
                  <c:v>395.4821169999992</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c:v>
                </c:pt>
                <c:pt idx="1">
                  <c:v>439.611786</c:v>
                </c:pt>
                <c:pt idx="2">
                  <c:v>439.550964</c:v>
                </c:pt>
                <c:pt idx="3">
                  <c:v>439.4989929999992</c:v>
                </c:pt>
                <c:pt idx="4">
                  <c:v>439.37265</c:v>
                </c:pt>
                <c:pt idx="5">
                  <c:v>439.560089</c:v>
                </c:pt>
                <c:pt idx="6">
                  <c:v>439.434296</c:v>
                </c:pt>
                <c:pt idx="7">
                  <c:v>440.391663</c:v>
                </c:pt>
                <c:pt idx="8">
                  <c:v>440.4092099999999</c:v>
                </c:pt>
                <c:pt idx="9">
                  <c:v>440.8763119999992</c:v>
                </c:pt>
                <c:pt idx="10">
                  <c:v>440.7927859999999</c:v>
                </c:pt>
                <c:pt idx="11">
                  <c:v>440.745728</c:v>
                </c:pt>
                <c:pt idx="12">
                  <c:v>440.761871</c:v>
                </c:pt>
                <c:pt idx="13">
                  <c:v>440.7080989999992</c:v>
                </c:pt>
                <c:pt idx="14">
                  <c:v>440.640472</c:v>
                </c:pt>
                <c:pt idx="15">
                  <c:v>440.559906</c:v>
                </c:pt>
                <c:pt idx="16">
                  <c:v>440.500061</c:v>
                </c:pt>
              </c:numCache>
            </c:numRef>
          </c:val>
          <c:smooth val="0"/>
        </c:ser>
        <c:dLbls>
          <c:showLegendKey val="0"/>
          <c:showVal val="0"/>
          <c:showCatName val="0"/>
          <c:showSerName val="0"/>
          <c:showPercent val="0"/>
          <c:showBubbleSize val="0"/>
        </c:dLbls>
        <c:marker val="1"/>
        <c:smooth val="0"/>
        <c:axId val="2095425000"/>
        <c:axId val="2095430696"/>
      </c:lineChart>
      <c:catAx>
        <c:axId val="2095425000"/>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095430696"/>
        <c:crossesAt val="0.0"/>
        <c:auto val="1"/>
        <c:lblAlgn val="ctr"/>
        <c:lblOffset val="100"/>
        <c:noMultiLvlLbl val="1"/>
      </c:catAx>
      <c:valAx>
        <c:axId val="209543069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0954250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layout/>
      <c:overlay val="0"/>
    </c:title>
    <c:autoTitleDeleted val="0"/>
    <c:plotArea>
      <c:layout>
        <c:manualLayout>
          <c:layoutTarget val="inner"/>
          <c:xMode val="edge"/>
          <c:yMode val="edge"/>
          <c:x val="0.202535083780618"/>
          <c:y val="0.257838583397059"/>
          <c:w val="0.74760272432454"/>
          <c:h val="0.499519499555135"/>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0</c:v>
                </c:pt>
                <c:pt idx="1">
                  <c:v>9.0</c:v>
                </c:pt>
                <c:pt idx="2">
                  <c:v>16.0</c:v>
                </c:pt>
              </c:numCache>
            </c:numRef>
          </c:cat>
          <c:val>
            <c:numRef>
              <c:f>Foglio1!$O$60:$Q$60</c:f>
              <c:numCache>
                <c:formatCode>@</c:formatCode>
                <c:ptCount val="3"/>
                <c:pt idx="0">
                  <c:v>13.877324</c:v>
                </c:pt>
                <c:pt idx="1">
                  <c:v>12.836694</c:v>
                </c:pt>
                <c:pt idx="2">
                  <c:v>12.659719</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0</c:v>
                </c:pt>
                <c:pt idx="1">
                  <c:v>9.0</c:v>
                </c:pt>
                <c:pt idx="2">
                  <c:v>16.0</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094793848"/>
        <c:axId val="2094796856"/>
      </c:lineChart>
      <c:catAx>
        <c:axId val="2094793848"/>
        <c:scaling>
          <c:orientation val="minMax"/>
        </c:scaling>
        <c:delete val="0"/>
        <c:axPos val="b"/>
        <c:numFmt formatCode="General" sourceLinked="1"/>
        <c:majorTickMark val="none"/>
        <c:minorTickMark val="none"/>
        <c:tickLblPos val="nextTo"/>
        <c:crossAx val="2094796856"/>
        <c:crossesAt val="0.0"/>
        <c:auto val="1"/>
        <c:lblAlgn val="ctr"/>
        <c:lblOffset val="100"/>
        <c:noMultiLvlLbl val="1"/>
      </c:catAx>
      <c:valAx>
        <c:axId val="209479685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4793848"/>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57838583397059"/>
          <c:w val="0.74760272432454"/>
          <c:h val="0.499536324193242"/>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0</c:v>
                </c:pt>
                <c:pt idx="1">
                  <c:v>9.0</c:v>
                </c:pt>
                <c:pt idx="2">
                  <c:v>16.0</c:v>
                </c:pt>
              </c:numCache>
            </c:numRef>
          </c:cat>
          <c:val>
            <c:numRef>
              <c:f>Foglio1!$O$80:$Q$80</c:f>
              <c:numCache>
                <c:formatCode>@</c:formatCode>
                <c:ptCount val="3"/>
                <c:pt idx="0">
                  <c:v>20.639776</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0</c:v>
                </c:pt>
                <c:pt idx="1">
                  <c:v>9.0</c:v>
                </c:pt>
                <c:pt idx="2">
                  <c:v>16.0</c:v>
                </c:pt>
              </c:numCache>
            </c:numRef>
          </c:cat>
          <c:val>
            <c:numRef>
              <c:f>Foglio1!$O$81:$Q$81</c:f>
              <c:numCache>
                <c:formatCode>@</c:formatCode>
                <c:ptCount val="3"/>
                <c:pt idx="0">
                  <c:v>20.592596</c:v>
                </c:pt>
                <c:pt idx="1">
                  <c:v>15.454686</c:v>
                </c:pt>
                <c:pt idx="2">
                  <c:v>15.568401</c:v>
                </c:pt>
              </c:numCache>
            </c:numRef>
          </c:val>
          <c:smooth val="0"/>
        </c:ser>
        <c:dLbls>
          <c:showLegendKey val="0"/>
          <c:showVal val="0"/>
          <c:showCatName val="0"/>
          <c:showSerName val="0"/>
          <c:showPercent val="0"/>
          <c:showBubbleSize val="0"/>
        </c:dLbls>
        <c:marker val="1"/>
        <c:smooth val="0"/>
        <c:axId val="2094815336"/>
        <c:axId val="2094818376"/>
      </c:lineChart>
      <c:catAx>
        <c:axId val="2094815336"/>
        <c:scaling>
          <c:orientation val="minMax"/>
        </c:scaling>
        <c:delete val="0"/>
        <c:axPos val="b"/>
        <c:numFmt formatCode="General" sourceLinked="1"/>
        <c:majorTickMark val="none"/>
        <c:minorTickMark val="none"/>
        <c:tickLblPos val="nextTo"/>
        <c:crossAx val="2094818376"/>
        <c:crossesAt val="0.0"/>
        <c:auto val="1"/>
        <c:lblAlgn val="ctr"/>
        <c:lblOffset val="100"/>
        <c:noMultiLvlLbl val="1"/>
      </c:catAx>
      <c:valAx>
        <c:axId val="209481837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4815336"/>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202535083780618"/>
          <c:y val="0.261187197858222"/>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0</c:v>
                </c:pt>
                <c:pt idx="1">
                  <c:v>9.0</c:v>
                </c:pt>
                <c:pt idx="2">
                  <c:v>16.0</c:v>
                </c:pt>
              </c:numCache>
            </c:numRef>
          </c:cat>
          <c:val>
            <c:numRef>
              <c:f>Foglio1!$B$104:$D$104</c:f>
              <c:numCache>
                <c:formatCode>@</c:formatCode>
                <c:ptCount val="3"/>
                <c:pt idx="0">
                  <c:v>24.530676</c:v>
                </c:pt>
                <c:pt idx="1">
                  <c:v>23.5782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0</c:v>
                </c:pt>
                <c:pt idx="1">
                  <c:v>9.0</c:v>
                </c:pt>
                <c:pt idx="2">
                  <c:v>16.0</c:v>
                </c:pt>
              </c:numCache>
            </c:numRef>
          </c:cat>
          <c:val>
            <c:numRef>
              <c:f>Foglio1!$B$105:$D$105</c:f>
              <c:numCache>
                <c:formatCode>@</c:formatCode>
                <c:ptCount val="3"/>
                <c:pt idx="0">
                  <c:v>10.18909</c:v>
                </c:pt>
                <c:pt idx="1">
                  <c:v>9.288606999999998</c:v>
                </c:pt>
                <c:pt idx="2">
                  <c:v>9.015465</c:v>
                </c:pt>
              </c:numCache>
            </c:numRef>
          </c:val>
          <c:smooth val="0"/>
        </c:ser>
        <c:dLbls>
          <c:showLegendKey val="0"/>
          <c:showVal val="0"/>
          <c:showCatName val="0"/>
          <c:showSerName val="0"/>
          <c:showPercent val="0"/>
          <c:showBubbleSize val="0"/>
        </c:dLbls>
        <c:marker val="1"/>
        <c:smooth val="0"/>
        <c:axId val="2094859640"/>
        <c:axId val="2094862664"/>
      </c:lineChart>
      <c:catAx>
        <c:axId val="2094859640"/>
        <c:scaling>
          <c:orientation val="minMax"/>
        </c:scaling>
        <c:delete val="0"/>
        <c:axPos val="b"/>
        <c:numFmt formatCode="General" sourceLinked="1"/>
        <c:majorTickMark val="none"/>
        <c:minorTickMark val="none"/>
        <c:tickLblPos val="nextTo"/>
        <c:crossAx val="2094862664"/>
        <c:crossesAt val="0.0"/>
        <c:auto val="1"/>
        <c:lblAlgn val="ctr"/>
        <c:lblOffset val="100"/>
        <c:noMultiLvlLbl val="1"/>
      </c:catAx>
      <c:valAx>
        <c:axId val="209486266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4859640"/>
        <c:crossesAt val="0.0"/>
        <c:crossBetween val="between"/>
      </c:valAx>
    </c:plotArea>
    <c:legend>
      <c:legendPos val="b"/>
      <c:layout>
        <c:manualLayout>
          <c:xMode val="edge"/>
          <c:yMode val="edge"/>
          <c:x val="0.285777818070458"/>
          <c:y val="0.88225017532335"/>
          <c:w val="0.428444006935735"/>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61187197858222"/>
          <c:w val="0.74760272432454"/>
          <c:h val="0.507963082968631"/>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0</c:v>
                </c:pt>
                <c:pt idx="1">
                  <c:v>9.0</c:v>
                </c:pt>
                <c:pt idx="2">
                  <c:v>16.0</c:v>
                </c:pt>
              </c:numCache>
            </c:numRef>
          </c:cat>
          <c:val>
            <c:numRef>
              <c:f>Foglio1!$B$124:$D$124</c:f>
              <c:numCache>
                <c:formatCode>@</c:formatCode>
                <c:ptCount val="3"/>
                <c:pt idx="0">
                  <c:v>30.419708</c:v>
                </c:pt>
                <c:pt idx="1">
                  <c:v>26.093676</c:v>
                </c:pt>
                <c:pt idx="2">
                  <c:v>24.935846</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0</c:v>
                </c:pt>
                <c:pt idx="1">
                  <c:v>9.0</c:v>
                </c:pt>
                <c:pt idx="2">
                  <c:v>16.0</c:v>
                </c:pt>
              </c:numCache>
            </c:numRef>
          </c:cat>
          <c:val>
            <c:numRef>
              <c:f>Foglio1!$B$125:$D$125</c:f>
              <c:numCache>
                <c:formatCode>@</c:formatCode>
                <c:ptCount val="3"/>
                <c:pt idx="0">
                  <c:v>10.315385</c:v>
                </c:pt>
                <c:pt idx="1">
                  <c:v>9.672935</c:v>
                </c:pt>
                <c:pt idx="2">
                  <c:v>9.192569</c:v>
                </c:pt>
              </c:numCache>
            </c:numRef>
          </c:val>
          <c:smooth val="0"/>
        </c:ser>
        <c:dLbls>
          <c:showLegendKey val="0"/>
          <c:showVal val="0"/>
          <c:showCatName val="0"/>
          <c:showSerName val="0"/>
          <c:showPercent val="0"/>
          <c:showBubbleSize val="0"/>
        </c:dLbls>
        <c:marker val="1"/>
        <c:smooth val="0"/>
        <c:axId val="2091968984"/>
        <c:axId val="2091965960"/>
      </c:lineChart>
      <c:catAx>
        <c:axId val="2091968984"/>
        <c:scaling>
          <c:orientation val="minMax"/>
        </c:scaling>
        <c:delete val="0"/>
        <c:axPos val="b"/>
        <c:numFmt formatCode="General" sourceLinked="1"/>
        <c:majorTickMark val="none"/>
        <c:minorTickMark val="none"/>
        <c:tickLblPos val="nextTo"/>
        <c:crossAx val="2091965960"/>
        <c:crossesAt val="0.0"/>
        <c:auto val="1"/>
        <c:lblAlgn val="ctr"/>
        <c:lblOffset val="100"/>
        <c:noMultiLvlLbl val="1"/>
      </c:catAx>
      <c:valAx>
        <c:axId val="209196596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1968984"/>
        <c:crossesAt val="0.0"/>
        <c:crossBetween val="between"/>
      </c:valAx>
    </c:plotArea>
    <c:legend>
      <c:legendPos val="b"/>
      <c:layout>
        <c:manualLayout>
          <c:xMode val="edge"/>
          <c:yMode val="edge"/>
          <c:x val="0.28558757792529"/>
          <c:y val="0.88225017532335"/>
          <c:w val="0.42882484414942"/>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layout/>
      <c:overlay val="0"/>
    </c:title>
    <c:autoTitleDeleted val="0"/>
    <c:plotArea>
      <c:layout>
        <c:manualLayout>
          <c:layoutTarget val="inner"/>
          <c:xMode val="edge"/>
          <c:yMode val="edge"/>
          <c:x val="0.202535083780618"/>
          <c:y val="0.262322763323063"/>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0</c:v>
                </c:pt>
                <c:pt idx="1">
                  <c:v>9.0</c:v>
                </c:pt>
                <c:pt idx="2">
                  <c:v>16.0</c:v>
                </c:pt>
              </c:numCache>
            </c:numRef>
          </c:cat>
          <c:val>
            <c:numRef>
              <c:f>Foglio1!$G$104:$I$104</c:f>
              <c:numCache>
                <c:formatCode>@</c:formatCode>
                <c:ptCount val="3"/>
                <c:pt idx="0">
                  <c:v>25.895267</c:v>
                </c:pt>
                <c:pt idx="1">
                  <c:v>24.52985</c:v>
                </c:pt>
                <c:pt idx="2">
                  <c:v>23.535673</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0</c:v>
                </c:pt>
                <c:pt idx="1">
                  <c:v>9.0</c:v>
                </c:pt>
                <c:pt idx="2">
                  <c:v>16.0</c:v>
                </c:pt>
              </c:numCache>
            </c:numRef>
          </c:cat>
          <c:val>
            <c:numRef>
              <c:f>Foglio1!$G$105:$I$105</c:f>
              <c:numCache>
                <c:formatCode>@</c:formatCode>
                <c:ptCount val="3"/>
                <c:pt idx="0">
                  <c:v>11.681758</c:v>
                </c:pt>
                <c:pt idx="1">
                  <c:v>10.09319</c:v>
                </c:pt>
                <c:pt idx="2">
                  <c:v>9.594226999999998</c:v>
                </c:pt>
              </c:numCache>
            </c:numRef>
          </c:val>
          <c:smooth val="0"/>
        </c:ser>
        <c:dLbls>
          <c:showLegendKey val="0"/>
          <c:showVal val="0"/>
          <c:showCatName val="0"/>
          <c:showSerName val="0"/>
          <c:showPercent val="0"/>
          <c:showBubbleSize val="0"/>
        </c:dLbls>
        <c:marker val="1"/>
        <c:smooth val="0"/>
        <c:axId val="2094894584"/>
        <c:axId val="2094897592"/>
      </c:lineChart>
      <c:catAx>
        <c:axId val="2094894584"/>
        <c:scaling>
          <c:orientation val="minMax"/>
        </c:scaling>
        <c:delete val="0"/>
        <c:axPos val="b"/>
        <c:numFmt formatCode="General" sourceLinked="1"/>
        <c:majorTickMark val="none"/>
        <c:minorTickMark val="none"/>
        <c:tickLblPos val="nextTo"/>
        <c:crossAx val="2094897592"/>
        <c:crossesAt val="0.0"/>
        <c:auto val="1"/>
        <c:lblAlgn val="ctr"/>
        <c:lblOffset val="100"/>
        <c:noMultiLvlLbl val="1"/>
      </c:catAx>
      <c:valAx>
        <c:axId val="209489759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4894584"/>
        <c:crossesAt val="0.0"/>
        <c:crossBetween val="between"/>
      </c:valAx>
    </c:plotArea>
    <c:legend>
      <c:legendPos val="b"/>
      <c:layout>
        <c:manualLayout>
          <c:xMode val="edge"/>
          <c:yMode val="edge"/>
          <c:x val="0.28558757792529"/>
          <c:y val="0.866837879693125"/>
          <c:w val="0.42882484414942"/>
          <c:h val="0.118261796759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64623776730265"/>
          <c:w val="0.74760272432454"/>
          <c:h val="0.532037588979976"/>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0</c:v>
                </c:pt>
                <c:pt idx="1">
                  <c:v>9.0</c:v>
                </c:pt>
                <c:pt idx="2">
                  <c:v>16.0</c:v>
                </c:pt>
              </c:numCache>
            </c:numRef>
          </c:cat>
          <c:val>
            <c:numRef>
              <c:f>Foglio1!$G$124:$I$124</c:f>
              <c:numCache>
                <c:formatCode>@</c:formatCode>
                <c:ptCount val="3"/>
                <c:pt idx="0">
                  <c:v>39.653641</c:v>
                </c:pt>
                <c:pt idx="1">
                  <c:v>29.21148700000001</c:v>
                </c:pt>
                <c:pt idx="2">
                  <c:v>26.44189099999999</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0</c:v>
                </c:pt>
                <c:pt idx="1">
                  <c:v>9.0</c:v>
                </c:pt>
                <c:pt idx="2">
                  <c:v>16.0</c:v>
                </c:pt>
              </c:numCache>
            </c:numRef>
          </c:cat>
          <c:val>
            <c:numRef>
              <c:f>Foglio1!$G$125:$I$125</c:f>
              <c:numCache>
                <c:formatCode>@</c:formatCode>
                <c:ptCount val="3"/>
                <c:pt idx="0">
                  <c:v>20.281094</c:v>
                </c:pt>
                <c:pt idx="1">
                  <c:v>14.765232</c:v>
                </c:pt>
                <c:pt idx="2">
                  <c:v>13.897018</c:v>
                </c:pt>
              </c:numCache>
            </c:numRef>
          </c:val>
          <c:smooth val="0"/>
        </c:ser>
        <c:dLbls>
          <c:showLegendKey val="0"/>
          <c:showVal val="0"/>
          <c:showCatName val="0"/>
          <c:showSerName val="0"/>
          <c:showPercent val="0"/>
          <c:showBubbleSize val="0"/>
        </c:dLbls>
        <c:marker val="1"/>
        <c:smooth val="0"/>
        <c:axId val="2091921592"/>
        <c:axId val="2091918568"/>
      </c:lineChart>
      <c:catAx>
        <c:axId val="2091921592"/>
        <c:scaling>
          <c:orientation val="minMax"/>
        </c:scaling>
        <c:delete val="0"/>
        <c:axPos val="b"/>
        <c:numFmt formatCode="General" sourceLinked="1"/>
        <c:majorTickMark val="none"/>
        <c:minorTickMark val="none"/>
        <c:tickLblPos val="nextTo"/>
        <c:crossAx val="2091918568"/>
        <c:crossesAt val="0.0"/>
        <c:auto val="1"/>
        <c:lblAlgn val="ctr"/>
        <c:lblOffset val="100"/>
        <c:noMultiLvlLbl val="1"/>
      </c:catAx>
      <c:valAx>
        <c:axId val="209191856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091921592"/>
        <c:crossesAt val="0.0"/>
        <c:crossBetween val="between"/>
      </c:valAx>
    </c:plotArea>
    <c:legend>
      <c:legendPos val="b"/>
      <c:layout>
        <c:manualLayout>
          <c:xMode val="edge"/>
          <c:yMode val="edge"/>
          <c:x val="0.28558757792529"/>
          <c:y val="0.88070056551385"/>
          <c:w val="0.42882484414942"/>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FD1E4E-EEE4-4A45-AE43-624972D69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modello.dotx</Template>
  <TotalTime>1469</TotalTime>
  <Pages>53</Pages>
  <Words>8821</Words>
  <Characters>50281</Characters>
  <Application>Microsoft Macintosh Word</Application>
  <DocSecurity>0</DocSecurity>
  <Lines>419</Lines>
  <Paragraphs>11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8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ieiei brazoff</cp:lastModifiedBy>
  <cp:revision>445</cp:revision>
  <cp:lastPrinted>2009-12-15T22:56:00Z</cp:lastPrinted>
  <dcterms:created xsi:type="dcterms:W3CDTF">2014-05-05T13:15:00Z</dcterms:created>
  <dcterms:modified xsi:type="dcterms:W3CDTF">2014-06-11T07:13:00Z</dcterms:modified>
</cp:coreProperties>
</file>